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276ED" w:rsidRDefault="00FB1DAF" w:rsidP="00E276ED">
      <w:pPr>
        <w:rPr>
          <w:b/>
        </w:rPr>
      </w:pPr>
      <w:r>
        <w:rPr>
          <w:b/>
          <w:noProof/>
          <w:lang w:val="en-US"/>
        </w:rPr>
        <mc:AlternateContent>
          <mc:Choice Requires="wps">
            <w:drawing>
              <wp:inline distT="0" distB="0" distL="0" distR="0">
                <wp:extent cx="5706110" cy="723265"/>
                <wp:effectExtent l="0" t="161925" r="0" b="200660"/>
                <wp:docPr id="2" name="WordArt 401" descr="Paper bag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 noChangeShapeType="1" noTextEdit="1"/>
                      </wps:cNvSpPr>
                      <wps:spPr bwMode="auto">
                        <a:xfrm>
                          <a:off x="0" y="0"/>
                          <a:ext cx="5706110" cy="723265"/>
                        </a:xfrm>
                        <a:prstGeom prst="rect">
                          <a:avLst/>
                        </a:prstGeom>
                        <a:extLs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BB11C7" w:rsidRPr="00AB6BB3" w:rsidRDefault="00BB11C7" w:rsidP="00FB1DAF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  <w:rPr>
                                <w14:props3d w14:extrusionH="430199" w14:contourW="0" w14:prstMaterial="legacyMatte">
                                  <w14:extrusionClr>
                                    <w14:srgbClr w14:val="006600"/>
                                  </w14:extrusionClr>
                                  <w14:contourClr>
                                    <w14:srgbClr w14:val="006600"/>
                                  </w14:contourClr>
                                </w14:props3d>
                              </w:rPr>
                            </w:pPr>
                            <w:r w:rsidRPr="00AB6BB3">
                              <w:rPr>
                                <w:rFonts w:ascii="Arial Black" w:hAnsi="Arial Black"/>
                                <w:sz w:val="72"/>
                                <w:szCs w:val="72"/>
                                <w14:props3d w14:extrusionH="430199" w14:contourW="0" w14:prstMaterial="legacyMatte">
                                  <w14:extrusionClr>
                                    <w14:srgbClr w14:val="006600"/>
                                  </w14:extrusionClr>
                                  <w14:contourClr>
                                    <w14:srgbClr w14:val="006600"/>
                                  </w14:contourClr>
                                </w14:props3d>
                              </w:rPr>
                              <w:t>TUGAS SISTEM PROTEKSI</w:t>
                            </w:r>
                          </w:p>
                        </w:txbxContent>
                      </wps:txbx>
                      <wps:bodyPr wrap="square" numCol="1" fromWordArt="1">
                        <a:prstTxWarp prst="textCascadeUp">
                          <a:avLst>
                            <a:gd name="adj" fmla="val 44444"/>
                          </a:avLst>
                        </a:prstTxWarp>
                        <a:spAutoFit/>
                        <a:scene3d>
                          <a:camera prst="legacyPerspectiveTopLeft">
                            <a:rot lat="0" lon="20519999" rev="0"/>
                          </a:camera>
                          <a:lightRig rig="legacyHarsh3" dir="r"/>
                        </a:scene3d>
                        <a:sp3d extrusionH="430200" prstMaterial="legacyMatte">
                          <a:extrusionClr>
                            <a:srgbClr val="006600"/>
                          </a:extrusionClr>
                          <a:contourClr>
                            <a:srgbClr val="006600"/>
                          </a:contourClr>
                        </a:sp3d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WordArt 401" o:spid="_x0000_s1026" type="#_x0000_t202" alt="Paper bag" style="width:449.3pt;height:56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" filled="f" stroked="f">
                <o:lock v:ext="edit" shapetype="t"/>
                <v:textbox style="mso-fit-shape-to-text:t">
                  <w:txbxContent>
                    <w:p w:rsidR="00BB11C7" w:rsidRPr="00AB6BB3" w:rsidRDefault="00BB11C7" w:rsidP="00FB1DAF">
                      <w:pPr>
                        <w:pStyle w:val="NormalWeb"/>
                        <w:spacing w:before="0" w:beforeAutospacing="0" w:after="0" w:afterAutospacing="0"/>
                        <w:jc w:val="center"/>
                        <w:rPr>
                          <w14:props3d w14:extrusionH="430199" w14:contourW="0" w14:prstMaterial="legacyMatte">
                            <w14:extrusionClr>
                              <w14:srgbClr w14:val="006600"/>
                            </w14:extrusionClr>
                            <w14:contourClr>
                              <w14:srgbClr w14:val="006600"/>
                            </w14:contourClr>
                          </w14:props3d>
                        </w:rPr>
                      </w:pPr>
                      <w:r w:rsidRPr="00AB6BB3">
                        <w:rPr>
                          <w:rFonts w:ascii="Arial Black" w:hAnsi="Arial Black"/>
                          <w:sz w:val="72"/>
                          <w:szCs w:val="72"/>
                          <w14:props3d w14:extrusionH="430199" w14:contourW="0" w14:prstMaterial="legacyMatte">
                            <w14:extrusionClr>
                              <w14:srgbClr w14:val="006600"/>
                            </w14:extrusionClr>
                            <w14:contourClr>
                              <w14:srgbClr w14:val="006600"/>
                            </w14:contourClr>
                          </w14:props3d>
                        </w:rPr>
                        <w:t>TUGAS SISTEM PROTEKSI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276ED" w:rsidRDefault="00E276ED" w:rsidP="00E276ED">
      <w:pPr>
        <w:jc w:val="both"/>
        <w:rPr>
          <w:b/>
        </w:rPr>
      </w:pPr>
    </w:p>
    <w:p w:rsidR="00E276ED" w:rsidRPr="00DB294C" w:rsidRDefault="00E276ED" w:rsidP="00DB294C">
      <w:pPr>
        <w:jc w:val="center"/>
        <w:rPr>
          <w:sz w:val="52"/>
          <w:szCs w:val="52"/>
        </w:rPr>
      </w:pPr>
    </w:p>
    <w:p w:rsidR="00E276ED" w:rsidRPr="00FB1DAF" w:rsidRDefault="00E276ED" w:rsidP="00E276ED">
      <w:pPr>
        <w:jc w:val="both"/>
        <w:rPr>
          <w:b/>
          <w:szCs w:val="32"/>
        </w:rPr>
      </w:pPr>
      <w:r w:rsidRPr="00FB1DAF">
        <w:rPr>
          <w:b/>
          <w:szCs w:val="32"/>
        </w:rPr>
        <w:t>MATA KULIAH</w:t>
      </w:r>
      <w:r w:rsidRPr="00FB1DAF">
        <w:rPr>
          <w:b/>
          <w:szCs w:val="32"/>
        </w:rPr>
        <w:tab/>
      </w:r>
      <w:r w:rsidR="00FB1DAF" w:rsidRPr="00FB1DAF">
        <w:rPr>
          <w:b/>
          <w:szCs w:val="32"/>
        </w:rPr>
        <w:tab/>
      </w:r>
      <w:r w:rsidRPr="00FB1DAF">
        <w:rPr>
          <w:b/>
          <w:szCs w:val="32"/>
        </w:rPr>
        <w:t xml:space="preserve">: </w:t>
      </w:r>
      <w:r w:rsidR="00FB1DAF" w:rsidRPr="00FB1DAF">
        <w:rPr>
          <w:b/>
          <w:szCs w:val="32"/>
        </w:rPr>
        <w:t xml:space="preserve">SISTEM </w:t>
      </w:r>
      <w:r w:rsidRPr="00FB1DAF">
        <w:rPr>
          <w:b/>
          <w:szCs w:val="32"/>
        </w:rPr>
        <w:t xml:space="preserve">PROTEKSI </w:t>
      </w:r>
    </w:p>
    <w:p w:rsidR="00E276ED" w:rsidRPr="00FB1DAF" w:rsidRDefault="00E276ED" w:rsidP="00E276ED">
      <w:pPr>
        <w:jc w:val="both"/>
        <w:rPr>
          <w:b/>
          <w:szCs w:val="32"/>
        </w:rPr>
      </w:pPr>
      <w:r w:rsidRPr="00FB1DAF">
        <w:rPr>
          <w:b/>
          <w:szCs w:val="32"/>
        </w:rPr>
        <w:t>WAKTU</w:t>
      </w:r>
      <w:r w:rsidRPr="00FB1DAF">
        <w:rPr>
          <w:b/>
          <w:szCs w:val="32"/>
        </w:rPr>
        <w:tab/>
      </w:r>
      <w:r w:rsidRPr="00FB1DAF">
        <w:rPr>
          <w:b/>
          <w:szCs w:val="32"/>
        </w:rPr>
        <w:tab/>
      </w:r>
      <w:r w:rsidRPr="00FB1DAF">
        <w:rPr>
          <w:b/>
          <w:szCs w:val="32"/>
        </w:rPr>
        <w:tab/>
        <w:t xml:space="preserve">: </w:t>
      </w:r>
      <w:r w:rsidR="00FB1DAF" w:rsidRPr="00FB1DAF">
        <w:rPr>
          <w:b/>
          <w:szCs w:val="32"/>
        </w:rPr>
        <w:t>PALING LAMBAT 26 JUNI 2017 PKL. 16.00</w:t>
      </w:r>
    </w:p>
    <w:p w:rsidR="00E276ED" w:rsidRPr="00FB1DAF" w:rsidRDefault="00E276ED" w:rsidP="00E276ED">
      <w:pPr>
        <w:jc w:val="both"/>
        <w:rPr>
          <w:b/>
        </w:rPr>
      </w:pPr>
    </w:p>
    <w:p w:rsidR="00E276ED" w:rsidRPr="00FB1DAF" w:rsidRDefault="00FB1DAF" w:rsidP="00E276ED">
      <w:pPr>
        <w:jc w:val="both"/>
        <w:rPr>
          <w:b/>
        </w:rPr>
      </w:pPr>
      <w:r w:rsidRPr="00FB1DAF">
        <w:rPr>
          <w:b/>
          <w:noProof/>
          <w:lang w:val="en-US"/>
        </w:rPr>
        <mc:AlternateContent>
          <mc:Choice Requires="wps">
            <w:drawing>
              <wp:inline distT="0" distB="0" distL="0" distR="0">
                <wp:extent cx="2112380" cy="289560"/>
                <wp:effectExtent l="0" t="0" r="0" b="0"/>
                <wp:docPr id="1" name="WordArt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 noChangeShapeType="1" noTextEdit="1"/>
                      </wps:cNvSpPr>
                      <wps:spPr bwMode="auto">
                        <a:xfrm>
                          <a:off x="0" y="0"/>
                          <a:ext cx="2112380" cy="289560"/>
                        </a:xfrm>
                        <a:prstGeom prst="rect">
                          <a:avLst/>
                        </a:prstGeom>
                        <a:extLs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BB11C7" w:rsidRPr="00651638" w:rsidRDefault="00BB11C7" w:rsidP="00FB1DAF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  <w:rPr>
                                <w14:props3d w14:extrusionH="201599" w14:contourW="0" w14:prstMaterial="legacyMetal">
                                  <w14:extrusionClr>
                                    <w14:srgbClr w14:val="FFFFFF"/>
                                  </w14:extrusionClr>
                                  <w14:contourClr>
                                    <w14:srgbClr w14:val="FFFFFF"/>
                                  </w14:contourClr>
                                </w14:props3d>
                              </w:rPr>
                            </w:pPr>
                            <w:r w:rsidRPr="00651638">
                              <w:rPr>
                                <w:color w:val="CBCBCB"/>
                                <w:sz w:val="40"/>
                                <w:szCs w:val="40"/>
                                <w14:textFill>
                                  <w14:gradFill>
                                    <w14:gsLst>
                                      <w14:gs w14:pos="0">
                                        <w14:srgbClr w14:val="CBCBCB"/>
                                      </w14:gs>
                                      <w14:gs w14:pos="13000">
                                        <w14:srgbClr w14:val="5F5F5F"/>
                                      </w14:gs>
                                      <w14:gs w14:pos="21001">
                                        <w14:srgbClr w14:val="5F5F5F"/>
                                      </w14:gs>
                                      <w14:gs w14:pos="63000">
                                        <w14:srgbClr w14:val="FFFFFF"/>
                                      </w14:gs>
                                      <w14:gs w14:pos="67000">
                                        <w14:srgbClr w14:val="B2B2B2"/>
                                      </w14:gs>
                                      <w14:gs w14:pos="69000">
                                        <w14:srgbClr w14:val="292929"/>
                                      </w14:gs>
                                      <w14:gs w14:pos="82001">
                                        <w14:srgbClr w14:val="777777"/>
                                      </w14:gs>
                                      <w14:gs w14:pos="100000">
                                        <w14:srgbClr w14:val="EAEAEA"/>
                                      </w14:gs>
                                    </w14:gsLst>
                                    <w14:lin w14:ang="5400000" w14:scaled="1"/>
                                  </w14:gradFill>
                                </w14:textFill>
                                <w14:props3d w14:extrusionH="201599" w14:contourW="0" w14:prstMaterial="legacyMetal">
                                  <w14:extrusionClr>
                                    <w14:srgbClr w14:val="FFFFFF"/>
                                  </w14:extrusionClr>
                                  <w14:contourClr>
                                    <w14:srgbClr w14:val="FFFFFF"/>
                                  </w14:contourClr>
                                </w14:props3d>
                              </w:rPr>
                              <w:t>PETUNJUK</w:t>
                            </w:r>
                          </w:p>
                        </w:txbxContent>
                      </wps:txbx>
                      <wps:bodyPr wrap="square" numCol="1" fromWordArt="1">
                        <a:prstTxWarp prst="textPlain">
                          <a:avLst>
                            <a:gd name="adj" fmla="val 50000"/>
                          </a:avLst>
                        </a:prstTxWarp>
                        <a:spAutoFit/>
                        <a:scene3d>
                          <a:camera prst="legacyPerspectiveTopLeft"/>
                          <a:lightRig rig="legacyNormal3" dir="r"/>
                        </a:scene3d>
                        <a:sp3d extrusionH="201600" prstMaterial="legacyMetal">
                          <a:extrusionClr>
                            <a:srgbClr val="FFFFFF"/>
                          </a:extrusionClr>
                          <a:contourClr>
                            <a:srgbClr val="FFFFFF"/>
                          </a:contourClr>
                        </a:sp3d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WordArt 2" o:spid="_x0000_s1027" type="#_x0000_t202" style="width:166.35pt;height:22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" filled="f" stroked="f">
                <o:lock v:ext="edit" shapetype="t"/>
                <v:textbox style="mso-fit-shape-to-text:t">
                  <w:txbxContent>
                    <w:p w:rsidR="00BB11C7" w:rsidRPr="00651638" w:rsidRDefault="00BB11C7" w:rsidP="00FB1DAF">
                      <w:pPr>
                        <w:pStyle w:val="NormalWeb"/>
                        <w:spacing w:before="0" w:beforeAutospacing="0" w:after="0" w:afterAutospacing="0"/>
                        <w:jc w:val="center"/>
                        <w:rPr>
                          <w14:props3d w14:extrusionH="201599" w14:contourW="0" w14:prstMaterial="legacyMetal">
                            <w14:extrusionClr>
                              <w14:srgbClr w14:val="FFFFFF"/>
                            </w14:extrusionClr>
                            <w14:contourClr>
                              <w14:srgbClr w14:val="FFFFFF"/>
                            </w14:contourClr>
                          </w14:props3d>
                        </w:rPr>
                      </w:pPr>
                      <w:r w:rsidRPr="00651638">
                        <w:rPr>
                          <w:color w:val="CBCBCB"/>
                          <w:sz w:val="40"/>
                          <w:szCs w:val="40"/>
                          <w14:textFill>
                            <w14:gradFill>
                              <w14:gsLst>
                                <w14:gs w14:pos="0">
                                  <w14:srgbClr w14:val="CBCBCB"/>
                                </w14:gs>
                                <w14:gs w14:pos="13000">
                                  <w14:srgbClr w14:val="5F5F5F"/>
                                </w14:gs>
                                <w14:gs w14:pos="21001">
                                  <w14:srgbClr w14:val="5F5F5F"/>
                                </w14:gs>
                                <w14:gs w14:pos="63000">
                                  <w14:srgbClr w14:val="FFFFFF"/>
                                </w14:gs>
                                <w14:gs w14:pos="67000">
                                  <w14:srgbClr w14:val="B2B2B2"/>
                                </w14:gs>
                                <w14:gs w14:pos="69000">
                                  <w14:srgbClr w14:val="292929"/>
                                </w14:gs>
                                <w14:gs w14:pos="82001">
                                  <w14:srgbClr w14:val="777777"/>
                                </w14:gs>
                                <w14:gs w14:pos="100000">
                                  <w14:srgbClr w14:val="EAEAEA"/>
                                </w14:gs>
                              </w14:gsLst>
                              <w14:lin w14:ang="5400000" w14:scaled="1"/>
                            </w14:gradFill>
                          </w14:textFill>
                          <w14:props3d w14:extrusionH="201599" w14:contourW="0" w14:prstMaterial="legacyMetal">
                            <w14:extrusionClr>
                              <w14:srgbClr w14:val="FFFFFF"/>
                            </w14:extrusionClr>
                            <w14:contourClr>
                              <w14:srgbClr w14:val="FFFFFF"/>
                            </w14:contourClr>
                          </w14:props3d>
                        </w:rPr>
                        <w:t>PETUNJUK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276ED" w:rsidRPr="00FB1DAF" w:rsidRDefault="00E276ED" w:rsidP="00E276ED">
      <w:pPr>
        <w:jc w:val="both"/>
        <w:rPr>
          <w:b/>
        </w:rPr>
      </w:pPr>
    </w:p>
    <w:p w:rsidR="00E276ED" w:rsidRPr="00FB1DAF" w:rsidRDefault="00E276ED" w:rsidP="00E276ED">
      <w:pPr>
        <w:numPr>
          <w:ilvl w:val="0"/>
          <w:numId w:val="30"/>
        </w:numPr>
        <w:jc w:val="both"/>
        <w:rPr>
          <w:b/>
          <w:sz w:val="22"/>
          <w:szCs w:val="32"/>
        </w:rPr>
      </w:pPr>
      <w:r w:rsidRPr="00FB1DAF">
        <w:rPr>
          <w:b/>
          <w:sz w:val="22"/>
          <w:szCs w:val="32"/>
        </w:rPr>
        <w:t>GUNAKAN LEMBAR JAWABAN YANG DIBERIKAN DALAM FILE LEMBAR JAWABAN.XLS</w:t>
      </w:r>
      <w:r w:rsidR="000B4AEE" w:rsidRPr="00FB1DAF">
        <w:rPr>
          <w:b/>
          <w:sz w:val="22"/>
          <w:szCs w:val="32"/>
        </w:rPr>
        <w:t xml:space="preserve"> (PASTIKAN LEMBAR JAWABAN ANDA TELAH</w:t>
      </w:r>
      <w:r w:rsidR="00DB294C" w:rsidRPr="00FB1DAF">
        <w:rPr>
          <w:b/>
          <w:sz w:val="22"/>
          <w:szCs w:val="32"/>
        </w:rPr>
        <w:t xml:space="preserve"> ANDA</w:t>
      </w:r>
      <w:r w:rsidR="000B4AEE" w:rsidRPr="00FB1DAF">
        <w:rPr>
          <w:b/>
          <w:sz w:val="22"/>
          <w:szCs w:val="32"/>
        </w:rPr>
        <w:t xml:space="preserve"> ISI </w:t>
      </w:r>
      <w:r w:rsidR="00DB294C" w:rsidRPr="00FB1DAF">
        <w:rPr>
          <w:b/>
          <w:sz w:val="22"/>
          <w:szCs w:val="32"/>
        </w:rPr>
        <w:t xml:space="preserve">DENGAN </w:t>
      </w:r>
      <w:r w:rsidR="000B4AEE" w:rsidRPr="00FB1DAF">
        <w:rPr>
          <w:b/>
          <w:sz w:val="22"/>
          <w:szCs w:val="32"/>
        </w:rPr>
        <w:t>NOMOR SERI SOAL)</w:t>
      </w:r>
    </w:p>
    <w:p w:rsidR="00E276ED" w:rsidRPr="00FB1DAF" w:rsidRDefault="00E276ED" w:rsidP="00E276ED">
      <w:pPr>
        <w:numPr>
          <w:ilvl w:val="0"/>
          <w:numId w:val="30"/>
        </w:numPr>
        <w:jc w:val="both"/>
        <w:rPr>
          <w:b/>
          <w:sz w:val="22"/>
          <w:szCs w:val="32"/>
        </w:rPr>
      </w:pPr>
      <w:r w:rsidRPr="00FB1DAF">
        <w:rPr>
          <w:b/>
          <w:sz w:val="22"/>
          <w:szCs w:val="32"/>
        </w:rPr>
        <w:t>FILE LEMBAR JAWABAN.XLS TIDAK BOLEH DIRUBAH DAN ATAU DIMODIFIKASI, BILA TERJADI PERUBAHAN FILE SDR DIANGGAP MENGUNDURKAN DIRI</w:t>
      </w:r>
    </w:p>
    <w:p w:rsidR="00E276ED" w:rsidRPr="00FB1DAF" w:rsidRDefault="00E276ED" w:rsidP="00E276ED">
      <w:pPr>
        <w:numPr>
          <w:ilvl w:val="0"/>
          <w:numId w:val="30"/>
        </w:numPr>
        <w:jc w:val="both"/>
        <w:rPr>
          <w:b/>
          <w:sz w:val="22"/>
          <w:szCs w:val="32"/>
        </w:rPr>
      </w:pPr>
      <w:r w:rsidRPr="00FB1DAF">
        <w:rPr>
          <w:b/>
          <w:sz w:val="22"/>
          <w:szCs w:val="32"/>
        </w:rPr>
        <w:t>SETELAH SELESAI LEMBAR JAWABAN LALU DISAVE DAN DIKUMPUL DALAM BENTUK SOFT COPY DAN HARD COPY (TERCETAK)</w:t>
      </w:r>
    </w:p>
    <w:p w:rsidR="00E276ED" w:rsidRPr="00FB1DAF" w:rsidRDefault="00E276ED" w:rsidP="00E276ED">
      <w:pPr>
        <w:numPr>
          <w:ilvl w:val="0"/>
          <w:numId w:val="30"/>
        </w:numPr>
        <w:jc w:val="both"/>
        <w:rPr>
          <w:b/>
          <w:sz w:val="22"/>
          <w:szCs w:val="32"/>
        </w:rPr>
      </w:pPr>
      <w:r w:rsidRPr="00FB1DAF">
        <w:rPr>
          <w:b/>
          <w:sz w:val="22"/>
          <w:szCs w:val="32"/>
        </w:rPr>
        <w:t>PILIHLAH JAWABAN PALING BENAR DARI KEEMPAT JAWABAN YANG ADA</w:t>
      </w:r>
    </w:p>
    <w:p w:rsidR="00E276ED" w:rsidRPr="00FB1DAF" w:rsidRDefault="00A417F1" w:rsidP="00E276ED">
      <w:pPr>
        <w:numPr>
          <w:ilvl w:val="0"/>
          <w:numId w:val="30"/>
        </w:numPr>
        <w:jc w:val="both"/>
        <w:rPr>
          <w:b/>
          <w:sz w:val="22"/>
          <w:szCs w:val="32"/>
        </w:rPr>
      </w:pPr>
      <w:r w:rsidRPr="00FB1DAF">
        <w:rPr>
          <w:b/>
          <w:sz w:val="22"/>
          <w:szCs w:val="32"/>
        </w:rPr>
        <w:t xml:space="preserve">TULISKAN JAWABAN ANDA DALAM LJU YANG DIBERIKAN </w:t>
      </w:r>
      <w:r w:rsidR="00E276ED" w:rsidRPr="00FB1DAF">
        <w:rPr>
          <w:b/>
          <w:sz w:val="22"/>
          <w:szCs w:val="32"/>
        </w:rPr>
        <w:t>SBB.</w:t>
      </w:r>
    </w:p>
    <w:p w:rsidR="00E276ED" w:rsidRPr="00FB1DAF" w:rsidRDefault="00E276ED" w:rsidP="00E276ED">
      <w:pPr>
        <w:ind w:left="360"/>
        <w:jc w:val="both"/>
        <w:rPr>
          <w:b/>
          <w:sz w:val="22"/>
          <w:szCs w:val="32"/>
        </w:rPr>
      </w:pPr>
      <w:r w:rsidRPr="00FB1DAF">
        <w:rPr>
          <w:b/>
          <w:sz w:val="22"/>
          <w:szCs w:val="32"/>
        </w:rPr>
        <w:t>Misal pilihan jawaban Anda UNTUK SOAL 1 adalah : A</w:t>
      </w:r>
    </w:p>
    <w:p w:rsidR="00A417F1" w:rsidRPr="00FB1DAF" w:rsidRDefault="00A417F1" w:rsidP="00E276ED">
      <w:pPr>
        <w:ind w:left="360"/>
        <w:jc w:val="both"/>
        <w:rPr>
          <w:b/>
          <w:sz w:val="32"/>
          <w:szCs w:val="3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38"/>
        <w:gridCol w:w="720"/>
        <w:gridCol w:w="1724"/>
        <w:gridCol w:w="1923"/>
      </w:tblGrid>
      <w:tr w:rsidR="00DB294C" w:rsidTr="00755438">
        <w:trPr>
          <w:jc w:val="center"/>
        </w:trPr>
        <w:tc>
          <w:tcPr>
            <w:tcW w:w="5105" w:type="dxa"/>
            <w:gridSpan w:val="4"/>
            <w:shd w:val="clear" w:color="auto" w:fill="auto"/>
            <w:vAlign w:val="center"/>
          </w:tcPr>
          <w:p w:rsidR="00DB294C" w:rsidRPr="00755438" w:rsidRDefault="00DB294C" w:rsidP="00755438">
            <w:pPr>
              <w:jc w:val="center"/>
              <w:rPr>
                <w:b/>
              </w:rPr>
            </w:pPr>
            <w:r w:rsidRPr="00755438">
              <w:rPr>
                <w:b/>
              </w:rPr>
              <w:t>IDENTITAS PESERTA</w:t>
            </w:r>
          </w:p>
        </w:tc>
      </w:tr>
      <w:tr w:rsidR="00DB294C" w:rsidTr="00755438">
        <w:trPr>
          <w:jc w:val="center"/>
        </w:trPr>
        <w:tc>
          <w:tcPr>
            <w:tcW w:w="1458" w:type="dxa"/>
            <w:gridSpan w:val="2"/>
            <w:shd w:val="clear" w:color="auto" w:fill="auto"/>
            <w:vAlign w:val="center"/>
          </w:tcPr>
          <w:p w:rsidR="00DB294C" w:rsidRPr="00755438" w:rsidRDefault="00DB294C" w:rsidP="00755438">
            <w:pPr>
              <w:jc w:val="right"/>
              <w:rPr>
                <w:b/>
              </w:rPr>
            </w:pPr>
            <w:r w:rsidRPr="00755438">
              <w:rPr>
                <w:b/>
              </w:rPr>
              <w:t>NIM</w:t>
            </w:r>
          </w:p>
        </w:tc>
        <w:tc>
          <w:tcPr>
            <w:tcW w:w="3647" w:type="dxa"/>
            <w:gridSpan w:val="2"/>
            <w:shd w:val="clear" w:color="auto" w:fill="auto"/>
            <w:vAlign w:val="center"/>
          </w:tcPr>
          <w:p w:rsidR="00DB294C" w:rsidRPr="00755438" w:rsidRDefault="00DB294C" w:rsidP="00755438">
            <w:pPr>
              <w:jc w:val="center"/>
              <w:rPr>
                <w:b/>
              </w:rPr>
            </w:pPr>
            <w:r w:rsidRPr="00755438">
              <w:rPr>
                <w:b/>
              </w:rPr>
              <w:t>031400001</w:t>
            </w:r>
          </w:p>
        </w:tc>
      </w:tr>
      <w:tr w:rsidR="00DB294C" w:rsidTr="00755438">
        <w:trPr>
          <w:jc w:val="center"/>
        </w:trPr>
        <w:tc>
          <w:tcPr>
            <w:tcW w:w="1458" w:type="dxa"/>
            <w:gridSpan w:val="2"/>
            <w:shd w:val="clear" w:color="auto" w:fill="auto"/>
            <w:vAlign w:val="center"/>
          </w:tcPr>
          <w:p w:rsidR="00DB294C" w:rsidRPr="00755438" w:rsidRDefault="00DB294C" w:rsidP="00755438">
            <w:pPr>
              <w:jc w:val="right"/>
              <w:rPr>
                <w:b/>
              </w:rPr>
            </w:pPr>
            <w:r w:rsidRPr="00755438">
              <w:rPr>
                <w:b/>
              </w:rPr>
              <w:t>NAMA</w:t>
            </w:r>
          </w:p>
        </w:tc>
        <w:tc>
          <w:tcPr>
            <w:tcW w:w="3647" w:type="dxa"/>
            <w:gridSpan w:val="2"/>
            <w:shd w:val="clear" w:color="auto" w:fill="auto"/>
            <w:vAlign w:val="center"/>
          </w:tcPr>
          <w:p w:rsidR="00DB294C" w:rsidRPr="00755438" w:rsidRDefault="00DB294C" w:rsidP="00755438">
            <w:pPr>
              <w:jc w:val="center"/>
              <w:rPr>
                <w:b/>
              </w:rPr>
            </w:pPr>
            <w:r w:rsidRPr="00755438">
              <w:rPr>
                <w:b/>
              </w:rPr>
              <w:t>HENDRA MARTA YUDHA</w:t>
            </w:r>
          </w:p>
        </w:tc>
      </w:tr>
      <w:tr w:rsidR="00DB294C" w:rsidTr="00755438">
        <w:trPr>
          <w:jc w:val="center"/>
        </w:trPr>
        <w:tc>
          <w:tcPr>
            <w:tcW w:w="3182" w:type="dxa"/>
            <w:gridSpan w:val="3"/>
            <w:shd w:val="clear" w:color="auto" w:fill="auto"/>
            <w:vAlign w:val="center"/>
          </w:tcPr>
          <w:p w:rsidR="00DB294C" w:rsidRPr="00755438" w:rsidRDefault="00DB294C" w:rsidP="00755438">
            <w:pPr>
              <w:jc w:val="center"/>
              <w:rPr>
                <w:b/>
              </w:rPr>
            </w:pPr>
            <w:r w:rsidRPr="00755438">
              <w:rPr>
                <w:b/>
              </w:rPr>
              <w:t>NOMOR SERI</w:t>
            </w:r>
          </w:p>
        </w:tc>
        <w:tc>
          <w:tcPr>
            <w:tcW w:w="1923" w:type="dxa"/>
            <w:shd w:val="clear" w:color="auto" w:fill="auto"/>
            <w:vAlign w:val="center"/>
          </w:tcPr>
          <w:p w:rsidR="00DB294C" w:rsidRPr="00755438" w:rsidRDefault="00DB294C" w:rsidP="00755438">
            <w:pPr>
              <w:jc w:val="center"/>
              <w:rPr>
                <w:b/>
              </w:rPr>
            </w:pPr>
            <w:r w:rsidRPr="00755438">
              <w:rPr>
                <w:b/>
              </w:rPr>
              <w:t>HMY_REG0001</w:t>
            </w:r>
          </w:p>
        </w:tc>
      </w:tr>
      <w:tr w:rsidR="00A417F1" w:rsidTr="00755438">
        <w:trPr>
          <w:jc w:val="center"/>
        </w:trPr>
        <w:tc>
          <w:tcPr>
            <w:tcW w:w="738" w:type="dxa"/>
            <w:shd w:val="clear" w:color="auto" w:fill="auto"/>
            <w:vAlign w:val="center"/>
          </w:tcPr>
          <w:p w:rsidR="00A417F1" w:rsidRPr="00755438" w:rsidRDefault="00A417F1" w:rsidP="00755438">
            <w:pPr>
              <w:jc w:val="center"/>
              <w:rPr>
                <w:b/>
              </w:rPr>
            </w:pPr>
            <w:r w:rsidRPr="00755438">
              <w:rPr>
                <w:b/>
              </w:rPr>
              <w:t>NO</w:t>
            </w:r>
          </w:p>
        </w:tc>
        <w:tc>
          <w:tcPr>
            <w:tcW w:w="2444" w:type="dxa"/>
            <w:gridSpan w:val="2"/>
            <w:shd w:val="clear" w:color="auto" w:fill="auto"/>
            <w:vAlign w:val="center"/>
          </w:tcPr>
          <w:p w:rsidR="00A417F1" w:rsidRPr="00755438" w:rsidRDefault="00A417F1" w:rsidP="00755438">
            <w:pPr>
              <w:jc w:val="center"/>
              <w:rPr>
                <w:b/>
              </w:rPr>
            </w:pPr>
            <w:r w:rsidRPr="00755438">
              <w:rPr>
                <w:b/>
              </w:rPr>
              <w:t>JAWABAN</w:t>
            </w:r>
          </w:p>
        </w:tc>
        <w:tc>
          <w:tcPr>
            <w:tcW w:w="1923" w:type="dxa"/>
            <w:shd w:val="clear" w:color="auto" w:fill="auto"/>
            <w:vAlign w:val="center"/>
          </w:tcPr>
          <w:p w:rsidR="00A417F1" w:rsidRPr="00755438" w:rsidRDefault="00A417F1" w:rsidP="00755438">
            <w:pPr>
              <w:jc w:val="center"/>
              <w:rPr>
                <w:b/>
              </w:rPr>
            </w:pPr>
            <w:r w:rsidRPr="00755438">
              <w:rPr>
                <w:b/>
              </w:rPr>
              <w:t>SCORE</w:t>
            </w:r>
          </w:p>
        </w:tc>
      </w:tr>
      <w:tr w:rsidR="00A417F1" w:rsidTr="00755438">
        <w:trPr>
          <w:jc w:val="center"/>
        </w:trPr>
        <w:tc>
          <w:tcPr>
            <w:tcW w:w="738" w:type="dxa"/>
            <w:shd w:val="clear" w:color="auto" w:fill="auto"/>
            <w:vAlign w:val="center"/>
          </w:tcPr>
          <w:p w:rsidR="00A417F1" w:rsidRPr="00755438" w:rsidRDefault="00A417F1" w:rsidP="00755438">
            <w:pPr>
              <w:jc w:val="center"/>
              <w:rPr>
                <w:b/>
              </w:rPr>
            </w:pPr>
            <w:r w:rsidRPr="00755438">
              <w:rPr>
                <w:b/>
              </w:rPr>
              <w:t>1</w:t>
            </w:r>
          </w:p>
        </w:tc>
        <w:tc>
          <w:tcPr>
            <w:tcW w:w="2444" w:type="dxa"/>
            <w:gridSpan w:val="2"/>
            <w:shd w:val="clear" w:color="auto" w:fill="auto"/>
            <w:vAlign w:val="center"/>
          </w:tcPr>
          <w:p w:rsidR="00A417F1" w:rsidRPr="00755438" w:rsidRDefault="00A417F1" w:rsidP="00755438">
            <w:pPr>
              <w:jc w:val="center"/>
              <w:rPr>
                <w:b/>
              </w:rPr>
            </w:pPr>
            <w:r w:rsidRPr="00755438">
              <w:rPr>
                <w:b/>
              </w:rPr>
              <w:t>A</w:t>
            </w:r>
          </w:p>
        </w:tc>
        <w:tc>
          <w:tcPr>
            <w:tcW w:w="1923" w:type="dxa"/>
            <w:shd w:val="clear" w:color="auto" w:fill="auto"/>
            <w:vAlign w:val="center"/>
          </w:tcPr>
          <w:p w:rsidR="00A417F1" w:rsidRPr="00755438" w:rsidRDefault="00A417F1" w:rsidP="00755438">
            <w:pPr>
              <w:jc w:val="center"/>
              <w:rPr>
                <w:b/>
              </w:rPr>
            </w:pPr>
            <w:r w:rsidRPr="00755438">
              <w:rPr>
                <w:b/>
              </w:rPr>
              <w:t>1</w:t>
            </w:r>
          </w:p>
        </w:tc>
      </w:tr>
      <w:tr w:rsidR="00A417F1" w:rsidTr="00755438">
        <w:trPr>
          <w:jc w:val="center"/>
        </w:trPr>
        <w:tc>
          <w:tcPr>
            <w:tcW w:w="738" w:type="dxa"/>
            <w:shd w:val="clear" w:color="auto" w:fill="auto"/>
            <w:vAlign w:val="center"/>
          </w:tcPr>
          <w:p w:rsidR="00A417F1" w:rsidRPr="00755438" w:rsidRDefault="00A417F1" w:rsidP="00755438">
            <w:pPr>
              <w:jc w:val="center"/>
              <w:rPr>
                <w:b/>
              </w:rPr>
            </w:pPr>
            <w:r w:rsidRPr="00755438">
              <w:rPr>
                <w:b/>
              </w:rPr>
              <w:t>.</w:t>
            </w:r>
          </w:p>
        </w:tc>
        <w:tc>
          <w:tcPr>
            <w:tcW w:w="2444" w:type="dxa"/>
            <w:gridSpan w:val="2"/>
            <w:shd w:val="clear" w:color="auto" w:fill="auto"/>
            <w:vAlign w:val="center"/>
          </w:tcPr>
          <w:p w:rsidR="00A417F1" w:rsidRPr="00755438" w:rsidRDefault="00A417F1" w:rsidP="00755438">
            <w:pPr>
              <w:jc w:val="center"/>
              <w:rPr>
                <w:b/>
              </w:rPr>
            </w:pPr>
          </w:p>
        </w:tc>
        <w:tc>
          <w:tcPr>
            <w:tcW w:w="1923" w:type="dxa"/>
            <w:shd w:val="clear" w:color="auto" w:fill="auto"/>
            <w:vAlign w:val="center"/>
          </w:tcPr>
          <w:p w:rsidR="00A417F1" w:rsidRPr="00755438" w:rsidRDefault="00A417F1" w:rsidP="00755438">
            <w:pPr>
              <w:jc w:val="center"/>
              <w:rPr>
                <w:b/>
              </w:rPr>
            </w:pPr>
          </w:p>
        </w:tc>
      </w:tr>
      <w:tr w:rsidR="00A417F1" w:rsidTr="00755438">
        <w:trPr>
          <w:jc w:val="center"/>
        </w:trPr>
        <w:tc>
          <w:tcPr>
            <w:tcW w:w="738" w:type="dxa"/>
            <w:shd w:val="clear" w:color="auto" w:fill="auto"/>
            <w:vAlign w:val="center"/>
          </w:tcPr>
          <w:p w:rsidR="00A417F1" w:rsidRPr="00755438" w:rsidRDefault="00A417F1" w:rsidP="00755438">
            <w:pPr>
              <w:jc w:val="center"/>
              <w:rPr>
                <w:b/>
              </w:rPr>
            </w:pPr>
            <w:r w:rsidRPr="00755438">
              <w:rPr>
                <w:b/>
              </w:rPr>
              <w:t>.</w:t>
            </w:r>
          </w:p>
        </w:tc>
        <w:tc>
          <w:tcPr>
            <w:tcW w:w="2444" w:type="dxa"/>
            <w:gridSpan w:val="2"/>
            <w:shd w:val="clear" w:color="auto" w:fill="auto"/>
            <w:vAlign w:val="center"/>
          </w:tcPr>
          <w:p w:rsidR="00A417F1" w:rsidRPr="00755438" w:rsidRDefault="00A417F1" w:rsidP="00755438">
            <w:pPr>
              <w:jc w:val="center"/>
              <w:rPr>
                <w:b/>
              </w:rPr>
            </w:pPr>
          </w:p>
        </w:tc>
        <w:tc>
          <w:tcPr>
            <w:tcW w:w="1923" w:type="dxa"/>
            <w:shd w:val="clear" w:color="auto" w:fill="auto"/>
            <w:vAlign w:val="center"/>
          </w:tcPr>
          <w:p w:rsidR="00A417F1" w:rsidRPr="00755438" w:rsidRDefault="00A417F1" w:rsidP="00755438">
            <w:pPr>
              <w:jc w:val="center"/>
              <w:rPr>
                <w:b/>
              </w:rPr>
            </w:pPr>
          </w:p>
        </w:tc>
      </w:tr>
      <w:tr w:rsidR="00A417F1" w:rsidTr="00755438">
        <w:trPr>
          <w:jc w:val="center"/>
        </w:trPr>
        <w:tc>
          <w:tcPr>
            <w:tcW w:w="738" w:type="dxa"/>
            <w:shd w:val="clear" w:color="auto" w:fill="auto"/>
            <w:vAlign w:val="center"/>
          </w:tcPr>
          <w:p w:rsidR="00A417F1" w:rsidRPr="00755438" w:rsidRDefault="00A417F1" w:rsidP="0000602E">
            <w:pPr>
              <w:jc w:val="center"/>
              <w:rPr>
                <w:b/>
              </w:rPr>
            </w:pPr>
            <w:r w:rsidRPr="00755438">
              <w:rPr>
                <w:b/>
              </w:rPr>
              <w:t>1</w:t>
            </w:r>
            <w:r w:rsidR="0000602E">
              <w:rPr>
                <w:b/>
              </w:rPr>
              <w:t>41</w:t>
            </w:r>
            <w:bookmarkStart w:id="0" w:name="_GoBack"/>
            <w:bookmarkEnd w:id="0"/>
          </w:p>
        </w:tc>
        <w:tc>
          <w:tcPr>
            <w:tcW w:w="2444" w:type="dxa"/>
            <w:gridSpan w:val="2"/>
            <w:shd w:val="clear" w:color="auto" w:fill="auto"/>
            <w:vAlign w:val="center"/>
          </w:tcPr>
          <w:p w:rsidR="00A417F1" w:rsidRPr="00755438" w:rsidRDefault="00A417F1" w:rsidP="00755438">
            <w:pPr>
              <w:jc w:val="center"/>
              <w:rPr>
                <w:b/>
              </w:rPr>
            </w:pPr>
          </w:p>
        </w:tc>
        <w:tc>
          <w:tcPr>
            <w:tcW w:w="1923" w:type="dxa"/>
            <w:shd w:val="clear" w:color="auto" w:fill="auto"/>
            <w:vAlign w:val="center"/>
          </w:tcPr>
          <w:p w:rsidR="00A417F1" w:rsidRPr="00755438" w:rsidRDefault="00A417F1" w:rsidP="00755438">
            <w:pPr>
              <w:jc w:val="center"/>
              <w:rPr>
                <w:b/>
              </w:rPr>
            </w:pPr>
          </w:p>
        </w:tc>
      </w:tr>
    </w:tbl>
    <w:p w:rsidR="00DB294C" w:rsidRDefault="00DB294C" w:rsidP="00A417F1">
      <w:pPr>
        <w:rPr>
          <w:b/>
          <w:sz w:val="52"/>
          <w:szCs w:val="52"/>
        </w:rPr>
      </w:pPr>
    </w:p>
    <w:p w:rsidR="00A417F1" w:rsidRPr="00FB1DAF" w:rsidRDefault="00A417F1" w:rsidP="00A417F1">
      <w:pPr>
        <w:rPr>
          <w:rFonts w:asciiTheme="minorHAnsi" w:hAnsiTheme="minorHAnsi" w:cstheme="minorHAnsi"/>
          <w:b/>
          <w:sz w:val="20"/>
          <w:szCs w:val="20"/>
        </w:rPr>
      </w:pPr>
      <w:r w:rsidRPr="00FB1DAF">
        <w:rPr>
          <w:rFonts w:asciiTheme="minorHAnsi" w:hAnsiTheme="minorHAnsi" w:cstheme="minorHAnsi"/>
          <w:b/>
          <w:sz w:val="20"/>
          <w:szCs w:val="20"/>
        </w:rPr>
        <w:t>SOAL</w:t>
      </w:r>
    </w:p>
    <w:p w:rsidR="00A8749F" w:rsidRPr="00FB1DAF" w:rsidRDefault="00A8749F" w:rsidP="007C2BE1">
      <w:pPr>
        <w:pStyle w:val="BodyTextIndent"/>
        <w:numPr>
          <w:ilvl w:val="0"/>
          <w:numId w:val="19"/>
        </w:numPr>
        <w:tabs>
          <w:tab w:val="clear" w:pos="1080"/>
          <w:tab w:val="num" w:pos="360"/>
        </w:tabs>
        <w:ind w:left="36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b/>
          <w:sz w:val="20"/>
        </w:rPr>
        <w:t xml:space="preserve">Menurut </w:t>
      </w:r>
      <w:r w:rsidR="00120FD9" w:rsidRPr="00FB1DAF">
        <w:rPr>
          <w:rFonts w:asciiTheme="minorHAnsi" w:hAnsiTheme="minorHAnsi" w:cstheme="minorHAnsi"/>
          <w:sz w:val="20"/>
        </w:rPr>
        <w:t xml:space="preserve">IEEE </w:t>
      </w:r>
      <w:r w:rsidRPr="00FB1DAF">
        <w:rPr>
          <w:rFonts w:asciiTheme="minorHAnsi" w:hAnsiTheme="minorHAnsi" w:cstheme="minorHAnsi"/>
          <w:sz w:val="20"/>
        </w:rPr>
        <w:t>rele didefini</w:t>
      </w:r>
      <w:r w:rsidR="00120FD9" w:rsidRPr="00FB1DAF">
        <w:rPr>
          <w:rFonts w:asciiTheme="minorHAnsi" w:hAnsiTheme="minorHAnsi" w:cstheme="minorHAnsi"/>
          <w:sz w:val="20"/>
        </w:rPr>
        <w:t>sikan sebagai</w:t>
      </w:r>
      <w:r w:rsidRPr="00FB1DAF">
        <w:rPr>
          <w:rFonts w:asciiTheme="minorHAnsi" w:hAnsiTheme="minorHAnsi" w:cstheme="minorHAnsi"/>
          <w:sz w:val="20"/>
        </w:rPr>
        <w:t>..</w:t>
      </w:r>
    </w:p>
    <w:p w:rsidR="00A8749F" w:rsidRPr="00FB1DAF" w:rsidRDefault="00A8749F" w:rsidP="007C2BE1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720"/>
        </w:tabs>
        <w:ind w:left="72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suatu peralatan elektrik yang didesain untuk menginterpretasikan kondisi masukan dalam suatu kondisi tertentu dan memberikan respon dengan mengoperasikan kontak-kontak bila masukan yang diterima telah memenuhi kondisi tertentu</w:t>
      </w:r>
    </w:p>
    <w:p w:rsidR="00A8749F" w:rsidRPr="00FB1DAF" w:rsidRDefault="00A8749F" w:rsidP="007C2BE1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720"/>
        </w:tabs>
        <w:ind w:left="72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Sebuah peral</w:t>
      </w:r>
      <w:r w:rsidR="0070143F" w:rsidRPr="00FB1DAF">
        <w:rPr>
          <w:rFonts w:asciiTheme="minorHAnsi" w:hAnsiTheme="minorHAnsi" w:cstheme="minorHAnsi"/>
          <w:sz w:val="20"/>
        </w:rPr>
        <w:t>a</w:t>
      </w:r>
      <w:r w:rsidRPr="00FB1DAF">
        <w:rPr>
          <w:rFonts w:asciiTheme="minorHAnsi" w:hAnsiTheme="minorHAnsi" w:cstheme="minorHAnsi"/>
          <w:sz w:val="20"/>
        </w:rPr>
        <w:t>tan yang berfungsi untuk mendeteksi kondisi suatu sistem pada keadaan tidak normal atau bahaya dan menginisiasi kendali pemutus untuk beraksi</w:t>
      </w:r>
    </w:p>
    <w:p w:rsidR="00A8749F" w:rsidRPr="00FB1DAF" w:rsidRDefault="00A8749F" w:rsidP="007C2BE1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720"/>
        </w:tabs>
        <w:ind w:left="72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suatu peralatan elektrik yang didesain untuk men</w:t>
      </w:r>
      <w:r w:rsidR="0070143F" w:rsidRPr="00FB1DAF">
        <w:rPr>
          <w:rFonts w:asciiTheme="minorHAnsi" w:hAnsiTheme="minorHAnsi" w:cstheme="minorHAnsi"/>
          <w:sz w:val="20"/>
        </w:rPr>
        <w:t>erima k</w:t>
      </w:r>
      <w:r w:rsidRPr="00FB1DAF">
        <w:rPr>
          <w:rFonts w:asciiTheme="minorHAnsi" w:hAnsiTheme="minorHAnsi" w:cstheme="minorHAnsi"/>
          <w:sz w:val="20"/>
        </w:rPr>
        <w:t>ondisi masukan da</w:t>
      </w:r>
      <w:r w:rsidR="0070143F" w:rsidRPr="00FB1DAF">
        <w:rPr>
          <w:rFonts w:asciiTheme="minorHAnsi" w:hAnsiTheme="minorHAnsi" w:cstheme="minorHAnsi"/>
          <w:sz w:val="20"/>
        </w:rPr>
        <w:t xml:space="preserve">n </w:t>
      </w:r>
      <w:r w:rsidRPr="00FB1DAF">
        <w:rPr>
          <w:rFonts w:asciiTheme="minorHAnsi" w:hAnsiTheme="minorHAnsi" w:cstheme="minorHAnsi"/>
          <w:sz w:val="20"/>
        </w:rPr>
        <w:t>mengoperasikan kontak-kontak bila masukan yang diterima telah memenuhi kondisi tertentu</w:t>
      </w:r>
    </w:p>
    <w:p w:rsidR="0070143F" w:rsidRPr="00FB1DAF" w:rsidRDefault="00A8749F" w:rsidP="007C2BE1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720"/>
        </w:tabs>
        <w:ind w:left="72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lastRenderedPageBreak/>
        <w:t>suatu peralatan elektrik yang didesain untuk men</w:t>
      </w:r>
      <w:r w:rsidR="0070143F" w:rsidRPr="00FB1DAF">
        <w:rPr>
          <w:rFonts w:asciiTheme="minorHAnsi" w:hAnsiTheme="minorHAnsi" w:cstheme="minorHAnsi"/>
          <w:sz w:val="20"/>
        </w:rPr>
        <w:t>erima</w:t>
      </w:r>
      <w:r w:rsidRPr="00FB1DAF">
        <w:rPr>
          <w:rFonts w:asciiTheme="minorHAnsi" w:hAnsiTheme="minorHAnsi" w:cstheme="minorHAnsi"/>
          <w:sz w:val="20"/>
        </w:rPr>
        <w:t xml:space="preserve"> kondisi masukan dalam suatu kondisi tertentu dan memberikan respon dengan </w:t>
      </w:r>
      <w:r w:rsidR="0070143F" w:rsidRPr="00FB1DAF">
        <w:rPr>
          <w:rFonts w:asciiTheme="minorHAnsi" w:hAnsiTheme="minorHAnsi" w:cstheme="minorHAnsi"/>
          <w:sz w:val="20"/>
        </w:rPr>
        <w:t>menutup PMT</w:t>
      </w:r>
    </w:p>
    <w:p w:rsidR="00A8749F" w:rsidRPr="00FB1DAF" w:rsidRDefault="00A8749F" w:rsidP="007C2BE1">
      <w:pPr>
        <w:pStyle w:val="BodyTextIndent"/>
        <w:numPr>
          <w:ilvl w:val="0"/>
          <w:numId w:val="19"/>
        </w:numPr>
        <w:tabs>
          <w:tab w:val="clear" w:pos="1080"/>
          <w:tab w:val="num" w:pos="360"/>
        </w:tabs>
        <w:ind w:left="36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 xml:space="preserve"> </w:t>
      </w:r>
      <w:r w:rsidR="00120FD9" w:rsidRPr="00FB1DAF">
        <w:rPr>
          <w:rFonts w:asciiTheme="minorHAnsi" w:hAnsiTheme="minorHAnsi" w:cstheme="minorHAnsi"/>
          <w:sz w:val="20"/>
        </w:rPr>
        <w:t xml:space="preserve">Pada umumnya masukan </w:t>
      </w:r>
      <w:r w:rsidRPr="00FB1DAF">
        <w:rPr>
          <w:rFonts w:asciiTheme="minorHAnsi" w:hAnsiTheme="minorHAnsi" w:cstheme="minorHAnsi"/>
          <w:sz w:val="20"/>
        </w:rPr>
        <w:t xml:space="preserve">rele </w:t>
      </w:r>
      <w:r w:rsidR="00120FD9" w:rsidRPr="00FB1DAF">
        <w:rPr>
          <w:rFonts w:asciiTheme="minorHAnsi" w:hAnsiTheme="minorHAnsi" w:cstheme="minorHAnsi"/>
          <w:sz w:val="20"/>
        </w:rPr>
        <w:t>yang diterima dapat berupa besaran</w:t>
      </w:r>
    </w:p>
    <w:p w:rsidR="0038349E" w:rsidRPr="00FB1DAF" w:rsidRDefault="0038349E" w:rsidP="0070143F">
      <w:pPr>
        <w:pStyle w:val="BodyTextIndent"/>
        <w:numPr>
          <w:ilvl w:val="1"/>
          <w:numId w:val="19"/>
        </w:numPr>
        <w:tabs>
          <w:tab w:val="clear" w:pos="1800"/>
          <w:tab w:val="num" w:pos="720"/>
        </w:tabs>
        <w:ind w:left="72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elektrik, mekanik, thermis, atau besaran lain.</w:t>
      </w:r>
    </w:p>
    <w:p w:rsidR="00DB294C" w:rsidRPr="00FB1DAF" w:rsidRDefault="00DB294C" w:rsidP="0070143F">
      <w:pPr>
        <w:pStyle w:val="BodyTextIndent"/>
        <w:numPr>
          <w:ilvl w:val="1"/>
          <w:numId w:val="19"/>
        </w:numPr>
        <w:tabs>
          <w:tab w:val="clear" w:pos="1800"/>
          <w:tab w:val="num" w:pos="720"/>
        </w:tabs>
        <w:ind w:left="72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elektrik, mekanik, thermis, atau frekuensi</w:t>
      </w:r>
    </w:p>
    <w:p w:rsidR="00A8749F" w:rsidRPr="00FB1DAF" w:rsidRDefault="00A8749F" w:rsidP="0070143F">
      <w:pPr>
        <w:pStyle w:val="BodyTextIndent"/>
        <w:numPr>
          <w:ilvl w:val="1"/>
          <w:numId w:val="19"/>
        </w:numPr>
        <w:tabs>
          <w:tab w:val="clear" w:pos="1800"/>
          <w:tab w:val="num" w:pos="720"/>
        </w:tabs>
        <w:ind w:left="72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 xml:space="preserve">elektrik, mekanik, </w:t>
      </w:r>
      <w:r w:rsidR="0070143F" w:rsidRPr="00FB1DAF">
        <w:rPr>
          <w:rFonts w:asciiTheme="minorHAnsi" w:hAnsiTheme="minorHAnsi" w:cstheme="minorHAnsi"/>
          <w:sz w:val="20"/>
        </w:rPr>
        <w:t xml:space="preserve">frekuensi, atau kombinasi besaran </w:t>
      </w:r>
      <w:r w:rsidRPr="00FB1DAF">
        <w:rPr>
          <w:rFonts w:asciiTheme="minorHAnsi" w:hAnsiTheme="minorHAnsi" w:cstheme="minorHAnsi"/>
          <w:sz w:val="20"/>
        </w:rPr>
        <w:t>lain</w:t>
      </w:r>
    </w:p>
    <w:p w:rsidR="00A8749F" w:rsidRPr="00FB1DAF" w:rsidRDefault="00A8749F" w:rsidP="0070143F">
      <w:pPr>
        <w:pStyle w:val="BodyTextIndent"/>
        <w:numPr>
          <w:ilvl w:val="1"/>
          <w:numId w:val="19"/>
        </w:numPr>
        <w:tabs>
          <w:tab w:val="clear" w:pos="1800"/>
          <w:tab w:val="num" w:pos="720"/>
        </w:tabs>
        <w:ind w:left="72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 xml:space="preserve">elektrik, mekanik, thermis, atau </w:t>
      </w:r>
      <w:r w:rsidR="0070143F" w:rsidRPr="00FB1DAF">
        <w:rPr>
          <w:rFonts w:asciiTheme="minorHAnsi" w:hAnsiTheme="minorHAnsi" w:cstheme="minorHAnsi"/>
          <w:sz w:val="20"/>
        </w:rPr>
        <w:t xml:space="preserve">kombinasi </w:t>
      </w:r>
      <w:r w:rsidRPr="00FB1DAF">
        <w:rPr>
          <w:rFonts w:asciiTheme="minorHAnsi" w:hAnsiTheme="minorHAnsi" w:cstheme="minorHAnsi"/>
          <w:sz w:val="20"/>
        </w:rPr>
        <w:t xml:space="preserve">besaran </w:t>
      </w:r>
      <w:r w:rsidR="0070143F" w:rsidRPr="00FB1DAF">
        <w:rPr>
          <w:rFonts w:asciiTheme="minorHAnsi" w:hAnsiTheme="minorHAnsi" w:cstheme="minorHAnsi"/>
          <w:sz w:val="20"/>
        </w:rPr>
        <w:t>elektrik</w:t>
      </w:r>
    </w:p>
    <w:p w:rsidR="00A8749F" w:rsidRPr="00FB1DAF" w:rsidRDefault="00A8749F" w:rsidP="007C2BE1">
      <w:pPr>
        <w:pStyle w:val="BodyTextIndent"/>
        <w:numPr>
          <w:ilvl w:val="0"/>
          <w:numId w:val="19"/>
        </w:numPr>
        <w:tabs>
          <w:tab w:val="clear" w:pos="1080"/>
          <w:tab w:val="num" w:pos="360"/>
        </w:tabs>
        <w:ind w:left="36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Sebuah peralatan proteksi arus lebih dengan suatu sirkit yang mampu terbuka/terbakar apabila dilalui atau mengalami pemanasan akibat adanya arus lebih yang melaluinya merupakan definisi dari</w:t>
      </w:r>
    </w:p>
    <w:p w:rsidR="0038349E" w:rsidRPr="00FB1DAF" w:rsidRDefault="0038349E" w:rsidP="0070143F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720"/>
        </w:tabs>
        <w:ind w:left="72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 xml:space="preserve">Fuse </w:t>
      </w:r>
    </w:p>
    <w:p w:rsidR="00DB294C" w:rsidRPr="00FB1DAF" w:rsidRDefault="00DB294C" w:rsidP="0070143F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720"/>
        </w:tabs>
        <w:ind w:left="72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Proteksi Rele</w:t>
      </w:r>
    </w:p>
    <w:p w:rsidR="00DB294C" w:rsidRPr="00FB1DAF" w:rsidRDefault="00DB294C" w:rsidP="0070143F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720"/>
        </w:tabs>
        <w:ind w:left="72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Rele</w:t>
      </w:r>
    </w:p>
    <w:p w:rsidR="00A8749F" w:rsidRPr="00FB1DAF" w:rsidRDefault="00A8749F" w:rsidP="0070143F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720"/>
        </w:tabs>
        <w:ind w:left="72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Fuse dan Rele</w:t>
      </w:r>
    </w:p>
    <w:p w:rsidR="00A8749F" w:rsidRPr="00FB1DAF" w:rsidRDefault="00A8749F" w:rsidP="007C2BE1">
      <w:pPr>
        <w:pStyle w:val="BodyTextIndent"/>
        <w:numPr>
          <w:ilvl w:val="0"/>
          <w:numId w:val="19"/>
        </w:numPr>
        <w:tabs>
          <w:tab w:val="clear" w:pos="1080"/>
          <w:tab w:val="num" w:pos="360"/>
        </w:tabs>
        <w:ind w:left="36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Sistem rele didefinisikan sebagai..</w:t>
      </w:r>
    </w:p>
    <w:p w:rsidR="0038349E" w:rsidRPr="00FB1DAF" w:rsidRDefault="0038349E" w:rsidP="0070143F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720"/>
        </w:tabs>
        <w:ind w:left="72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 xml:space="preserve">suatu unit analog atau komponen diskrit, dan atau sirkit digital yang terhubung ke sistem tenaga yang berfungsi sebagai sensor atau pendeteksi </w:t>
      </w:r>
    </w:p>
    <w:p w:rsidR="00A8749F" w:rsidRPr="00FB1DAF" w:rsidRDefault="00DB294C" w:rsidP="0070143F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720"/>
        </w:tabs>
        <w:ind w:left="72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suatu unit analog atau komponen diskrit, dan atau sirkit digital yang berfungsi sebagai reaktor</w:t>
      </w:r>
    </w:p>
    <w:p w:rsidR="00A8749F" w:rsidRPr="00FB1DAF" w:rsidRDefault="00A8749F" w:rsidP="0070143F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720"/>
        </w:tabs>
        <w:ind w:left="72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suatu unit analog dan atau sirkit digital yang terhubung ke sistem tenaga yang berfungsi sebagai sensor atau pendeteksi</w:t>
      </w:r>
    </w:p>
    <w:p w:rsidR="00A8749F" w:rsidRPr="00FB1DAF" w:rsidRDefault="00A8749F" w:rsidP="0038349E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720"/>
        </w:tabs>
        <w:ind w:left="72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suatu unit digital yang terhubung ke sistem tenaga yang berfungsi sebagai sensor atau pendeteksi</w:t>
      </w:r>
    </w:p>
    <w:p w:rsidR="00A8749F" w:rsidRPr="00FB1DAF" w:rsidRDefault="00A8749F" w:rsidP="007C2BE1">
      <w:pPr>
        <w:pStyle w:val="BodyTextIndent"/>
        <w:numPr>
          <w:ilvl w:val="0"/>
          <w:numId w:val="19"/>
        </w:numPr>
        <w:tabs>
          <w:tab w:val="clear" w:pos="1080"/>
          <w:tab w:val="num" w:pos="360"/>
        </w:tabs>
        <w:ind w:left="36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 xml:space="preserve">Tujuan utama dari sebuah sistem tenaga adalah </w:t>
      </w:r>
    </w:p>
    <w:p w:rsidR="00A8749F" w:rsidRPr="00FB1DAF" w:rsidRDefault="0070143F" w:rsidP="0070143F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720"/>
        </w:tabs>
        <w:ind w:left="72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U</w:t>
      </w:r>
      <w:r w:rsidR="00A8749F" w:rsidRPr="00FB1DAF">
        <w:rPr>
          <w:rFonts w:asciiTheme="minorHAnsi" w:hAnsiTheme="minorHAnsi" w:cstheme="minorHAnsi"/>
          <w:sz w:val="20"/>
        </w:rPr>
        <w:t xml:space="preserve">ntuk memberikan tingkat kontinuitas pelayanan yang tinggi, dan apabila terjadi keadaan yang tidak dapat ditolerir, sistem harus mampu meminimisasi waktu gangguan. </w:t>
      </w:r>
    </w:p>
    <w:p w:rsidR="00A8749F" w:rsidRPr="00FB1DAF" w:rsidRDefault="00A8749F" w:rsidP="0070143F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720"/>
        </w:tabs>
        <w:ind w:left="72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Apabila terjadi kehilangan daya, dip tegangan dan tegangan lebih yang dapat terjadi oleh berbagai sebab</w:t>
      </w:r>
      <w:r w:rsidR="0070143F" w:rsidRPr="00FB1DAF">
        <w:rPr>
          <w:rFonts w:asciiTheme="minorHAnsi" w:hAnsiTheme="minorHAnsi" w:cstheme="minorHAnsi"/>
          <w:sz w:val="20"/>
        </w:rPr>
        <w:t xml:space="preserve"> dapat dihilangkan</w:t>
      </w:r>
      <w:r w:rsidRPr="00FB1DAF">
        <w:rPr>
          <w:rFonts w:asciiTheme="minorHAnsi" w:hAnsiTheme="minorHAnsi" w:cstheme="minorHAnsi"/>
          <w:sz w:val="20"/>
        </w:rPr>
        <w:t>.</w:t>
      </w:r>
    </w:p>
    <w:p w:rsidR="00A8749F" w:rsidRPr="00FB1DAF" w:rsidRDefault="0070143F" w:rsidP="0070143F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720"/>
        </w:tabs>
        <w:ind w:left="72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Memberikan kontinuitas layanan yang baik dan meningkatkan keselamatan pengguna.</w:t>
      </w:r>
    </w:p>
    <w:p w:rsidR="00A8749F" w:rsidRPr="00FB1DAF" w:rsidRDefault="0070143F" w:rsidP="0070143F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720"/>
        </w:tabs>
        <w:ind w:left="72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Untuk memberikan tingkat kontinuitas pelayanan yang tinggi, dan apabila terjadi gangguan tidak membahayakan.</w:t>
      </w:r>
    </w:p>
    <w:p w:rsidR="00A8749F" w:rsidRPr="00FB1DAF" w:rsidRDefault="00A8749F" w:rsidP="007C2BE1">
      <w:pPr>
        <w:pStyle w:val="BodyTextIndent"/>
        <w:numPr>
          <w:ilvl w:val="0"/>
          <w:numId w:val="19"/>
        </w:numPr>
        <w:tabs>
          <w:tab w:val="clear" w:pos="1080"/>
          <w:tab w:val="num" w:pos="360"/>
        </w:tabs>
        <w:ind w:left="36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Beberapa contoh gangguan alam yang dapat menimbulkan hubung singkat pada sistem tenaga, antara lain:</w:t>
      </w:r>
    </w:p>
    <w:p w:rsidR="00A8749F" w:rsidRPr="00FB1DAF" w:rsidRDefault="00EA6599" w:rsidP="0070143F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720"/>
        </w:tabs>
        <w:ind w:left="72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petir, angin, gempa-bumi, pohon tumbang, kontak fisik akibat adanya hewan/binatang, kontaminasi dan sebagainya</w:t>
      </w:r>
    </w:p>
    <w:p w:rsidR="00EA6599" w:rsidRPr="00FB1DAF" w:rsidRDefault="00EA6599" w:rsidP="0070143F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720"/>
        </w:tabs>
        <w:ind w:left="72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banjir, petir, angin, gempa-bumi, pohon tumbang, kontak fisik akibat adanya hewan/binatang, kontaminasi dan sebagainya</w:t>
      </w:r>
    </w:p>
    <w:p w:rsidR="00EA6599" w:rsidRPr="00FB1DAF" w:rsidRDefault="00EA6599" w:rsidP="0070143F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720"/>
        </w:tabs>
        <w:ind w:left="72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petir, banjir, gempa-bumi, pohon tumbang, kontak fisik akibat adanya hewan/binatang, kontaminasi dan sebagainya</w:t>
      </w:r>
    </w:p>
    <w:p w:rsidR="00A8749F" w:rsidRPr="00FB1DAF" w:rsidRDefault="00EA6599" w:rsidP="00EA6599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720"/>
        </w:tabs>
        <w:ind w:left="72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petir, angin, banjir, pohon tumbang, kontak fisik akibat adanya hewan/binatang, kontaminasi dan sebagainya</w:t>
      </w:r>
    </w:p>
    <w:p w:rsidR="00A8749F" w:rsidRPr="00FB1DAF" w:rsidRDefault="00A8749F" w:rsidP="007C2BE1">
      <w:pPr>
        <w:pStyle w:val="BodyTextIndent"/>
        <w:numPr>
          <w:ilvl w:val="0"/>
          <w:numId w:val="19"/>
        </w:numPr>
        <w:tabs>
          <w:tab w:val="clear" w:pos="1080"/>
          <w:tab w:val="num" w:pos="360"/>
        </w:tabs>
        <w:ind w:left="36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Jenis gangguan yang sering kali terjadi pada sistem tenaga listrik yang menggunakan saluran udara terbuka adalah</w:t>
      </w:r>
    </w:p>
    <w:p w:rsidR="00A8749F" w:rsidRPr="00FB1DAF" w:rsidRDefault="00A8749F" w:rsidP="00EA6599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720"/>
        </w:tabs>
        <w:ind w:left="72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hubung singkat satu fasa ke tanah</w:t>
      </w:r>
    </w:p>
    <w:p w:rsidR="00A8749F" w:rsidRPr="00FB1DAF" w:rsidRDefault="00EA6599" w:rsidP="00EA6599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720"/>
        </w:tabs>
        <w:ind w:left="72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hubung singkat dua</w:t>
      </w:r>
      <w:r w:rsidR="00A8749F" w:rsidRPr="00FB1DAF">
        <w:rPr>
          <w:rFonts w:asciiTheme="minorHAnsi" w:hAnsiTheme="minorHAnsi" w:cstheme="minorHAnsi"/>
          <w:sz w:val="20"/>
        </w:rPr>
        <w:t xml:space="preserve"> fasa ke tanah</w:t>
      </w:r>
    </w:p>
    <w:p w:rsidR="00A8749F" w:rsidRPr="00FB1DAF" w:rsidRDefault="00EA6599" w:rsidP="00EA6599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720"/>
        </w:tabs>
        <w:ind w:left="72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hubung singkat fasa -</w:t>
      </w:r>
      <w:r w:rsidR="00A8749F" w:rsidRPr="00FB1DAF">
        <w:rPr>
          <w:rFonts w:asciiTheme="minorHAnsi" w:hAnsiTheme="minorHAnsi" w:cstheme="minorHAnsi"/>
          <w:sz w:val="20"/>
        </w:rPr>
        <w:t xml:space="preserve"> fasa ke tanah</w:t>
      </w:r>
    </w:p>
    <w:p w:rsidR="00A8749F" w:rsidRPr="00FB1DAF" w:rsidRDefault="00A8749F" w:rsidP="00EA6599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720"/>
        </w:tabs>
        <w:ind w:left="72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 xml:space="preserve">hubung singkat </w:t>
      </w:r>
      <w:r w:rsidR="00EA6599" w:rsidRPr="00FB1DAF">
        <w:rPr>
          <w:rFonts w:asciiTheme="minorHAnsi" w:hAnsiTheme="minorHAnsi" w:cstheme="minorHAnsi"/>
          <w:sz w:val="20"/>
        </w:rPr>
        <w:t>tiga</w:t>
      </w:r>
      <w:r w:rsidRPr="00FB1DAF">
        <w:rPr>
          <w:rFonts w:asciiTheme="minorHAnsi" w:hAnsiTheme="minorHAnsi" w:cstheme="minorHAnsi"/>
          <w:sz w:val="20"/>
        </w:rPr>
        <w:t xml:space="preserve"> fasa ke tanah</w:t>
      </w:r>
    </w:p>
    <w:p w:rsidR="00AC13FA" w:rsidRPr="00FB1DAF" w:rsidRDefault="00AC13FA" w:rsidP="007C2BE1">
      <w:pPr>
        <w:pStyle w:val="BodyTextIndent"/>
        <w:numPr>
          <w:ilvl w:val="0"/>
          <w:numId w:val="19"/>
        </w:numPr>
        <w:tabs>
          <w:tab w:val="clear" w:pos="1080"/>
          <w:tab w:val="num" w:pos="360"/>
        </w:tabs>
        <w:ind w:left="36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Dalam banyak kasus, flashover yang terjadi akibat hubung singkat satu fasa ke tanah hanya mengakibatkan..</w:t>
      </w:r>
    </w:p>
    <w:p w:rsidR="00AC13FA" w:rsidRPr="00FB1DAF" w:rsidRDefault="00AC13FA" w:rsidP="00EA6599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720"/>
        </w:tabs>
        <w:ind w:left="72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gangguan sementara dan dip tegangan.</w:t>
      </w:r>
    </w:p>
    <w:p w:rsidR="00AC13FA" w:rsidRPr="00FB1DAF" w:rsidRDefault="00AC13FA" w:rsidP="00EA6599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720"/>
        </w:tabs>
        <w:ind w:left="72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 xml:space="preserve">gangguan </w:t>
      </w:r>
      <w:r w:rsidR="00EA6599" w:rsidRPr="00FB1DAF">
        <w:rPr>
          <w:rFonts w:asciiTheme="minorHAnsi" w:hAnsiTheme="minorHAnsi" w:cstheme="minorHAnsi"/>
          <w:sz w:val="20"/>
        </w:rPr>
        <w:t>permanen</w:t>
      </w:r>
      <w:r w:rsidRPr="00FB1DAF">
        <w:rPr>
          <w:rFonts w:asciiTheme="minorHAnsi" w:hAnsiTheme="minorHAnsi" w:cstheme="minorHAnsi"/>
          <w:sz w:val="20"/>
        </w:rPr>
        <w:t xml:space="preserve"> dan dip tegangan.</w:t>
      </w:r>
    </w:p>
    <w:p w:rsidR="00AC13FA" w:rsidRPr="00FB1DAF" w:rsidRDefault="00AC13FA" w:rsidP="00EA6599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720"/>
        </w:tabs>
        <w:ind w:left="72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gangguan sementara</w:t>
      </w:r>
      <w:r w:rsidR="00EA6599" w:rsidRPr="00FB1DAF">
        <w:rPr>
          <w:rFonts w:asciiTheme="minorHAnsi" w:hAnsiTheme="minorHAnsi" w:cstheme="minorHAnsi"/>
          <w:sz w:val="20"/>
        </w:rPr>
        <w:t>, permanen</w:t>
      </w:r>
      <w:r w:rsidRPr="00FB1DAF">
        <w:rPr>
          <w:rFonts w:asciiTheme="minorHAnsi" w:hAnsiTheme="minorHAnsi" w:cstheme="minorHAnsi"/>
          <w:sz w:val="20"/>
        </w:rPr>
        <w:t xml:space="preserve"> dan dip tegangan.</w:t>
      </w:r>
    </w:p>
    <w:p w:rsidR="00AC13FA" w:rsidRPr="00FB1DAF" w:rsidRDefault="00AC13FA" w:rsidP="00EA6599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720"/>
        </w:tabs>
        <w:ind w:left="72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 xml:space="preserve">gangguan sementara dan </w:t>
      </w:r>
      <w:r w:rsidR="00EA6599" w:rsidRPr="00FB1DAF">
        <w:rPr>
          <w:rFonts w:asciiTheme="minorHAnsi" w:hAnsiTheme="minorHAnsi" w:cstheme="minorHAnsi"/>
          <w:sz w:val="20"/>
        </w:rPr>
        <w:t>permanen</w:t>
      </w:r>
    </w:p>
    <w:p w:rsidR="00AC13FA" w:rsidRPr="00FB1DAF" w:rsidRDefault="00AC13FA" w:rsidP="007C2BE1">
      <w:pPr>
        <w:pStyle w:val="BodyTextIndent"/>
        <w:numPr>
          <w:ilvl w:val="0"/>
          <w:numId w:val="19"/>
        </w:numPr>
        <w:tabs>
          <w:tab w:val="num" w:pos="360"/>
        </w:tabs>
        <w:ind w:left="36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 xml:space="preserve">Tipikal waktu gangguan akibat terjadinya flashover yang terjadi aibat ganggunan hubung singkat satu fasa ketanah adalah </w:t>
      </w:r>
    </w:p>
    <w:p w:rsidR="00AC13FA" w:rsidRPr="00FB1DAF" w:rsidRDefault="00AC13FA" w:rsidP="00EA6599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720"/>
        </w:tabs>
        <w:ind w:left="72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antara 0,5 sampai 2 menit.</w:t>
      </w:r>
    </w:p>
    <w:p w:rsidR="00AC13FA" w:rsidRPr="00FB1DAF" w:rsidRDefault="00AC13FA" w:rsidP="00EA6599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720"/>
        </w:tabs>
        <w:ind w:left="72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 xml:space="preserve">antara </w:t>
      </w:r>
      <w:r w:rsidR="00EA6599" w:rsidRPr="00FB1DAF">
        <w:rPr>
          <w:rFonts w:asciiTheme="minorHAnsi" w:hAnsiTheme="minorHAnsi" w:cstheme="minorHAnsi"/>
          <w:sz w:val="20"/>
        </w:rPr>
        <w:t>1</w:t>
      </w:r>
      <w:r w:rsidRPr="00FB1DAF">
        <w:rPr>
          <w:rFonts w:asciiTheme="minorHAnsi" w:hAnsiTheme="minorHAnsi" w:cstheme="minorHAnsi"/>
          <w:sz w:val="20"/>
        </w:rPr>
        <w:t>,</w:t>
      </w:r>
      <w:r w:rsidR="00EA6599" w:rsidRPr="00FB1DAF">
        <w:rPr>
          <w:rFonts w:asciiTheme="minorHAnsi" w:hAnsiTheme="minorHAnsi" w:cstheme="minorHAnsi"/>
          <w:sz w:val="20"/>
        </w:rPr>
        <w:t>0</w:t>
      </w:r>
      <w:r w:rsidRPr="00FB1DAF">
        <w:rPr>
          <w:rFonts w:asciiTheme="minorHAnsi" w:hAnsiTheme="minorHAnsi" w:cstheme="minorHAnsi"/>
          <w:sz w:val="20"/>
        </w:rPr>
        <w:t xml:space="preserve"> sampai 2 menit.</w:t>
      </w:r>
    </w:p>
    <w:p w:rsidR="00AC13FA" w:rsidRPr="00FB1DAF" w:rsidRDefault="00EA6599" w:rsidP="00EA6599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720"/>
        </w:tabs>
        <w:ind w:left="72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antara 1</w:t>
      </w:r>
      <w:r w:rsidR="00AC13FA" w:rsidRPr="00FB1DAF">
        <w:rPr>
          <w:rFonts w:asciiTheme="minorHAnsi" w:hAnsiTheme="minorHAnsi" w:cstheme="minorHAnsi"/>
          <w:sz w:val="20"/>
        </w:rPr>
        <w:t>,5 sampai 2 menit.</w:t>
      </w:r>
    </w:p>
    <w:p w:rsidR="00AC13FA" w:rsidRPr="00FB1DAF" w:rsidRDefault="00AC13FA" w:rsidP="00EA6599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720"/>
        </w:tabs>
        <w:ind w:left="72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 xml:space="preserve">antara 0,5 sampai </w:t>
      </w:r>
      <w:r w:rsidR="00EA6599" w:rsidRPr="00FB1DAF">
        <w:rPr>
          <w:rFonts w:asciiTheme="minorHAnsi" w:hAnsiTheme="minorHAnsi" w:cstheme="minorHAnsi"/>
          <w:sz w:val="20"/>
        </w:rPr>
        <w:t>1</w:t>
      </w:r>
      <w:r w:rsidRPr="00FB1DAF">
        <w:rPr>
          <w:rFonts w:asciiTheme="minorHAnsi" w:hAnsiTheme="minorHAnsi" w:cstheme="minorHAnsi"/>
          <w:sz w:val="20"/>
        </w:rPr>
        <w:t xml:space="preserve"> menit.</w:t>
      </w:r>
    </w:p>
    <w:p w:rsidR="00AC13FA" w:rsidRPr="00FB1DAF" w:rsidRDefault="00AC13FA" w:rsidP="007C2BE1">
      <w:pPr>
        <w:pStyle w:val="BodyTextIndent"/>
        <w:numPr>
          <w:ilvl w:val="0"/>
          <w:numId w:val="19"/>
        </w:numPr>
        <w:tabs>
          <w:tab w:val="clear" w:pos="1080"/>
          <w:tab w:val="left" w:pos="540"/>
        </w:tabs>
        <w:ind w:left="540" w:hanging="54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Gangguan yang terjadi,  umumnya mengakibatkan  perubahan yang cukup berarti pada besaran sistem, perubahan besaran ini meliputi :</w:t>
      </w:r>
    </w:p>
    <w:p w:rsidR="00AC13FA" w:rsidRPr="00FB1DAF" w:rsidRDefault="00AC13FA" w:rsidP="00EA6599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lastRenderedPageBreak/>
        <w:t>arus lebih, tegangan lebih atau kurang, daya, faktor daya atau sudut fasa, impedansi frekuensi, temperatur, tekanan dan besaran lainnya</w:t>
      </w:r>
    </w:p>
    <w:p w:rsidR="00AC13FA" w:rsidRPr="00FB1DAF" w:rsidRDefault="00AC13FA" w:rsidP="00EA6599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arus lebih</w:t>
      </w:r>
      <w:r w:rsidR="00EA6599" w:rsidRPr="00FB1DAF">
        <w:rPr>
          <w:rFonts w:asciiTheme="minorHAnsi" w:hAnsiTheme="minorHAnsi" w:cstheme="minorHAnsi"/>
          <w:sz w:val="20"/>
        </w:rPr>
        <w:t xml:space="preserve"> atau kurang</w:t>
      </w:r>
      <w:r w:rsidRPr="00FB1DAF">
        <w:rPr>
          <w:rFonts w:asciiTheme="minorHAnsi" w:hAnsiTheme="minorHAnsi" w:cstheme="minorHAnsi"/>
          <w:sz w:val="20"/>
        </w:rPr>
        <w:t>, tegangan lebih atau kurang, daya, faktor daya atau sudut fasa, impedansi frekuensi, temperatur, tekanan dan besaran lainnya</w:t>
      </w:r>
    </w:p>
    <w:p w:rsidR="00AC13FA" w:rsidRPr="00FB1DAF" w:rsidRDefault="00AC13FA" w:rsidP="00EA6599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arus lebih</w:t>
      </w:r>
      <w:r w:rsidR="00EA6599" w:rsidRPr="00FB1DAF">
        <w:rPr>
          <w:rFonts w:asciiTheme="minorHAnsi" w:hAnsiTheme="minorHAnsi" w:cstheme="minorHAnsi"/>
          <w:sz w:val="20"/>
        </w:rPr>
        <w:t xml:space="preserve"> atau kurang</w:t>
      </w:r>
      <w:r w:rsidRPr="00FB1DAF">
        <w:rPr>
          <w:rFonts w:asciiTheme="minorHAnsi" w:hAnsiTheme="minorHAnsi" w:cstheme="minorHAnsi"/>
          <w:sz w:val="20"/>
        </w:rPr>
        <w:t>, tegangan lebih, daya, faktor daya atau sudut fasa, impedansi frekuensi, temperatur, tekanan dan besaran lainnya</w:t>
      </w:r>
    </w:p>
    <w:p w:rsidR="00AC13FA" w:rsidRPr="00FB1DAF" w:rsidRDefault="00AC13FA" w:rsidP="00EA6599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arus lebih</w:t>
      </w:r>
      <w:r w:rsidR="00EA6599" w:rsidRPr="00FB1DAF">
        <w:rPr>
          <w:rFonts w:asciiTheme="minorHAnsi" w:hAnsiTheme="minorHAnsi" w:cstheme="minorHAnsi"/>
          <w:sz w:val="20"/>
        </w:rPr>
        <w:t xml:space="preserve"> atau kurang</w:t>
      </w:r>
      <w:r w:rsidRPr="00FB1DAF">
        <w:rPr>
          <w:rFonts w:asciiTheme="minorHAnsi" w:hAnsiTheme="minorHAnsi" w:cstheme="minorHAnsi"/>
          <w:sz w:val="20"/>
        </w:rPr>
        <w:t>, tegangan lebih atau kurang, daya</w:t>
      </w:r>
      <w:r w:rsidR="00EA6599" w:rsidRPr="00FB1DAF">
        <w:rPr>
          <w:rFonts w:asciiTheme="minorHAnsi" w:hAnsiTheme="minorHAnsi" w:cstheme="minorHAnsi"/>
          <w:sz w:val="20"/>
        </w:rPr>
        <w:t xml:space="preserve"> lebih atau kurang</w:t>
      </w:r>
      <w:r w:rsidRPr="00FB1DAF">
        <w:rPr>
          <w:rFonts w:asciiTheme="minorHAnsi" w:hAnsiTheme="minorHAnsi" w:cstheme="minorHAnsi"/>
          <w:sz w:val="20"/>
        </w:rPr>
        <w:t>, faktor daya atau sudut fasa, impedansi frekuensi, temperatur, tekanan dan besaran lainnya</w:t>
      </w:r>
    </w:p>
    <w:p w:rsidR="00AC13FA" w:rsidRPr="00FB1DAF" w:rsidRDefault="00AC13FA" w:rsidP="007C2BE1">
      <w:pPr>
        <w:pStyle w:val="BodyTextIndent"/>
        <w:numPr>
          <w:ilvl w:val="0"/>
          <w:numId w:val="19"/>
        </w:numPr>
        <w:tabs>
          <w:tab w:val="clear" w:pos="1080"/>
          <w:tab w:val="num" w:pos="360"/>
          <w:tab w:val="left" w:pos="540"/>
        </w:tabs>
        <w:ind w:left="540" w:hanging="54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Indikator umum yang menunjukkan adanya gangguan adalah</w:t>
      </w:r>
    </w:p>
    <w:p w:rsidR="00AC13FA" w:rsidRPr="00FB1DAF" w:rsidRDefault="00AC13FA" w:rsidP="00EA6599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  <w:tab w:val="left" w:pos="108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perubahan arus yang terjadi secara tiba-tiba</w:t>
      </w:r>
    </w:p>
    <w:p w:rsidR="00AC13FA" w:rsidRPr="00FB1DAF" w:rsidRDefault="00AC13FA" w:rsidP="00EA6599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  <w:tab w:val="left" w:pos="108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 xml:space="preserve">perubahan </w:t>
      </w:r>
      <w:r w:rsidR="00EA6599" w:rsidRPr="00FB1DAF">
        <w:rPr>
          <w:rFonts w:asciiTheme="minorHAnsi" w:hAnsiTheme="minorHAnsi" w:cstheme="minorHAnsi"/>
          <w:sz w:val="20"/>
        </w:rPr>
        <w:t>tegangan</w:t>
      </w:r>
      <w:r w:rsidRPr="00FB1DAF">
        <w:rPr>
          <w:rFonts w:asciiTheme="minorHAnsi" w:hAnsiTheme="minorHAnsi" w:cstheme="minorHAnsi"/>
          <w:sz w:val="20"/>
        </w:rPr>
        <w:t xml:space="preserve"> yang terjadi secara tiba-tiba</w:t>
      </w:r>
    </w:p>
    <w:p w:rsidR="00AC13FA" w:rsidRPr="00FB1DAF" w:rsidRDefault="00EA6599" w:rsidP="00EA6599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  <w:tab w:val="left" w:pos="108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perubahan frekuensi</w:t>
      </w:r>
      <w:r w:rsidR="00AC13FA" w:rsidRPr="00FB1DAF">
        <w:rPr>
          <w:rFonts w:asciiTheme="minorHAnsi" w:hAnsiTheme="minorHAnsi" w:cstheme="minorHAnsi"/>
          <w:sz w:val="20"/>
        </w:rPr>
        <w:t xml:space="preserve"> yang terjadi secara tiba-tiba</w:t>
      </w:r>
    </w:p>
    <w:p w:rsidR="00AC13FA" w:rsidRPr="00FB1DAF" w:rsidRDefault="00EA6599" w:rsidP="00EA6599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  <w:tab w:val="left" w:pos="108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perubahan daya</w:t>
      </w:r>
      <w:r w:rsidR="00AC13FA" w:rsidRPr="00FB1DAF">
        <w:rPr>
          <w:rFonts w:asciiTheme="minorHAnsi" w:hAnsiTheme="minorHAnsi" w:cstheme="minorHAnsi"/>
          <w:sz w:val="20"/>
        </w:rPr>
        <w:t xml:space="preserve"> yang terjadi secara tiba-tiba</w:t>
      </w:r>
    </w:p>
    <w:p w:rsidR="00AC13FA" w:rsidRPr="00FB1DAF" w:rsidRDefault="00AC13FA" w:rsidP="007C2BE1">
      <w:pPr>
        <w:pStyle w:val="BodyTextIndent"/>
        <w:numPr>
          <w:ilvl w:val="0"/>
          <w:numId w:val="19"/>
        </w:numPr>
        <w:tabs>
          <w:tab w:val="clear" w:pos="1080"/>
          <w:tab w:val="num" w:pos="360"/>
          <w:tab w:val="left" w:pos="540"/>
        </w:tabs>
        <w:ind w:left="540" w:hanging="54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Proteksi adalah</w:t>
      </w:r>
    </w:p>
    <w:p w:rsidR="00AC13FA" w:rsidRPr="00FB1DAF" w:rsidRDefault="00AC13FA" w:rsidP="00EA6599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left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science, skill dan seni</w:t>
      </w:r>
    </w:p>
    <w:p w:rsidR="00AC13FA" w:rsidRPr="00FB1DAF" w:rsidRDefault="00AC13FA" w:rsidP="00EA6599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left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science, skill</w:t>
      </w:r>
      <w:r w:rsidR="00EA6599" w:rsidRPr="00FB1DAF">
        <w:rPr>
          <w:rFonts w:asciiTheme="minorHAnsi" w:hAnsiTheme="minorHAnsi" w:cstheme="minorHAnsi"/>
          <w:sz w:val="20"/>
        </w:rPr>
        <w:t>,</w:t>
      </w:r>
      <w:r w:rsidRPr="00FB1DAF">
        <w:rPr>
          <w:rFonts w:asciiTheme="minorHAnsi" w:hAnsiTheme="minorHAnsi" w:cstheme="minorHAnsi"/>
          <w:sz w:val="20"/>
        </w:rPr>
        <w:t xml:space="preserve"> seni</w:t>
      </w:r>
      <w:r w:rsidR="00EA6599" w:rsidRPr="00FB1DAF">
        <w:rPr>
          <w:rFonts w:asciiTheme="minorHAnsi" w:hAnsiTheme="minorHAnsi" w:cstheme="minorHAnsi"/>
          <w:sz w:val="20"/>
        </w:rPr>
        <w:t xml:space="preserve"> dan knowledge</w:t>
      </w:r>
    </w:p>
    <w:p w:rsidR="00AC13FA" w:rsidRPr="00FB1DAF" w:rsidRDefault="00EA6599" w:rsidP="00EA6599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left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science, skill dan knowledge</w:t>
      </w:r>
    </w:p>
    <w:p w:rsidR="00AC13FA" w:rsidRPr="00FB1DAF" w:rsidRDefault="00AC13FA" w:rsidP="00EA6599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left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science, skill</w:t>
      </w:r>
      <w:r w:rsidR="00EA6599" w:rsidRPr="00FB1DAF">
        <w:rPr>
          <w:rFonts w:asciiTheme="minorHAnsi" w:hAnsiTheme="minorHAnsi" w:cstheme="minorHAnsi"/>
          <w:sz w:val="20"/>
        </w:rPr>
        <w:t>,</w:t>
      </w:r>
      <w:r w:rsidRPr="00FB1DAF">
        <w:rPr>
          <w:rFonts w:asciiTheme="minorHAnsi" w:hAnsiTheme="minorHAnsi" w:cstheme="minorHAnsi"/>
          <w:sz w:val="20"/>
        </w:rPr>
        <w:t xml:space="preserve"> seni</w:t>
      </w:r>
      <w:r w:rsidR="00EA6599" w:rsidRPr="00FB1DAF">
        <w:rPr>
          <w:rFonts w:asciiTheme="minorHAnsi" w:hAnsiTheme="minorHAnsi" w:cstheme="minorHAnsi"/>
          <w:sz w:val="20"/>
        </w:rPr>
        <w:t xml:space="preserve"> dan teknologi</w:t>
      </w:r>
    </w:p>
    <w:p w:rsidR="007B79D3" w:rsidRPr="00FB1DAF" w:rsidRDefault="00F35DAC" w:rsidP="00FD4BB9">
      <w:pPr>
        <w:pStyle w:val="BodyTextIndent"/>
        <w:numPr>
          <w:ilvl w:val="0"/>
          <w:numId w:val="19"/>
        </w:numPr>
        <w:tabs>
          <w:tab w:val="clear" w:pos="1080"/>
          <w:tab w:val="num" w:pos="360"/>
          <w:tab w:val="left" w:pos="540"/>
        </w:tabs>
        <w:ind w:left="540" w:hanging="54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Untuk meminimisasi kemungkinan kerusakan dan kegagalan akibat gagalnya sistem proteksi dalam praktek seringkali digunakan…</w:t>
      </w:r>
    </w:p>
    <w:p w:rsidR="00F35DAC" w:rsidRPr="00FB1DAF" w:rsidRDefault="00F35DAC" w:rsidP="00EA6599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  <w:tab w:val="left" w:pos="108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beberapa rele atau sistem rele yang beroperasi secara paralel</w:t>
      </w:r>
    </w:p>
    <w:p w:rsidR="00F35DAC" w:rsidRPr="00FB1DAF" w:rsidRDefault="00F35DAC" w:rsidP="00EA6599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  <w:tab w:val="left" w:pos="108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 xml:space="preserve">beberapa rele atau sistem rele yang beroperasi secara </w:t>
      </w:r>
      <w:r w:rsidR="00EA6599" w:rsidRPr="00FB1DAF">
        <w:rPr>
          <w:rFonts w:asciiTheme="minorHAnsi" w:hAnsiTheme="minorHAnsi" w:cstheme="minorHAnsi"/>
          <w:sz w:val="20"/>
        </w:rPr>
        <w:t>seri</w:t>
      </w:r>
    </w:p>
    <w:p w:rsidR="00F35DAC" w:rsidRPr="00FB1DAF" w:rsidRDefault="00F35DAC" w:rsidP="00EA6599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  <w:tab w:val="left" w:pos="108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 xml:space="preserve">beberapa rele atau sistem rele yang beroperasi secara </w:t>
      </w:r>
      <w:r w:rsidR="00EA6599" w:rsidRPr="00FB1DAF">
        <w:rPr>
          <w:rFonts w:asciiTheme="minorHAnsi" w:hAnsiTheme="minorHAnsi" w:cstheme="minorHAnsi"/>
          <w:sz w:val="20"/>
        </w:rPr>
        <w:t>kompon</w:t>
      </w:r>
    </w:p>
    <w:p w:rsidR="00F35DAC" w:rsidRPr="00FB1DAF" w:rsidRDefault="00F35DAC" w:rsidP="00EA6599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  <w:tab w:val="left" w:pos="108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 xml:space="preserve">beberapa rele atau sistem rele yang beroperasi secara </w:t>
      </w:r>
      <w:r w:rsidR="00EA6599" w:rsidRPr="00FB1DAF">
        <w:rPr>
          <w:rFonts w:asciiTheme="minorHAnsi" w:hAnsiTheme="minorHAnsi" w:cstheme="minorHAnsi"/>
          <w:sz w:val="20"/>
        </w:rPr>
        <w:t>redundan</w:t>
      </w:r>
    </w:p>
    <w:p w:rsidR="00F35DAC" w:rsidRPr="00FB1DAF" w:rsidRDefault="00CA5CAC" w:rsidP="00FD4BB9">
      <w:pPr>
        <w:pStyle w:val="BodyTextIndent"/>
        <w:numPr>
          <w:ilvl w:val="0"/>
          <w:numId w:val="19"/>
        </w:numPr>
        <w:tabs>
          <w:tab w:val="clear" w:pos="1080"/>
          <w:tab w:val="num" w:pos="360"/>
          <w:tab w:val="left" w:pos="540"/>
        </w:tabs>
        <w:ind w:left="36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Dalam banyak aplikasi dikenal tiga cara penempatan rele, yaitu:</w:t>
      </w:r>
    </w:p>
    <w:p w:rsidR="00CA5CAC" w:rsidRPr="00FB1DAF" w:rsidRDefault="001E6E42" w:rsidP="00EA6599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  <w:tab w:val="left" w:pos="108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lokasi yang sama; Gardu yang sama, dan; Gardu yang berbeda</w:t>
      </w:r>
    </w:p>
    <w:p w:rsidR="001E6E42" w:rsidRPr="00FB1DAF" w:rsidRDefault="001E6E42" w:rsidP="00EA6599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  <w:tab w:val="left" w:pos="108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lokasi yang sama; Gardu yang sama, dan; Bus yang sama</w:t>
      </w:r>
    </w:p>
    <w:p w:rsidR="001E6E42" w:rsidRPr="00FB1DAF" w:rsidRDefault="001E6E42" w:rsidP="00EA6599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  <w:tab w:val="left" w:pos="108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lokasi berbeda; Gardu yang sama, dan; Bus yang sama</w:t>
      </w:r>
    </w:p>
    <w:p w:rsidR="00CA5CAC" w:rsidRPr="00FB1DAF" w:rsidRDefault="001E6E42" w:rsidP="001E6E42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  <w:tab w:val="left" w:pos="108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lokasi yang sama; Lokasi berbeda dan; Gardu yang berbeda</w:t>
      </w:r>
    </w:p>
    <w:p w:rsidR="00CA5CAC" w:rsidRPr="00FB1DAF" w:rsidRDefault="00CA5CAC" w:rsidP="00FD4BB9">
      <w:pPr>
        <w:pStyle w:val="BodyTextIndent"/>
        <w:numPr>
          <w:ilvl w:val="0"/>
          <w:numId w:val="19"/>
        </w:numPr>
        <w:tabs>
          <w:tab w:val="clear" w:pos="1080"/>
          <w:tab w:val="left" w:pos="540"/>
        </w:tabs>
        <w:ind w:left="540" w:hanging="54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Pada sistem tenaga listrik tegangan tinggi, konsep yang dipergunakan untuk meminimisasi kemungkinan kegagalan diperluas dengan cara:</w:t>
      </w:r>
    </w:p>
    <w:p w:rsidR="00CA5CAC" w:rsidRPr="00FB1DAF" w:rsidRDefault="00CA5CAC" w:rsidP="001E6E42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  <w:tab w:val="left" w:pos="108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menggunakan peralatan pengukur arus/tegangan yang terpisah, belitan pemutus (tripping coil) yang terpisah, dan sumber batere yang terpisah pula.</w:t>
      </w:r>
    </w:p>
    <w:p w:rsidR="00CA5CAC" w:rsidRPr="00FB1DAF" w:rsidRDefault="00CA5CAC" w:rsidP="001E6E42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  <w:tab w:val="left" w:pos="108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 xml:space="preserve">menggunakan peralatan pengukur arus/tegangan yang terpisah, belitan pemutus (tripping coil) </w:t>
      </w:r>
      <w:r w:rsidR="001E6E42" w:rsidRPr="00FB1DAF">
        <w:rPr>
          <w:rFonts w:asciiTheme="minorHAnsi" w:hAnsiTheme="minorHAnsi" w:cstheme="minorHAnsi"/>
          <w:sz w:val="20"/>
        </w:rPr>
        <w:t>bersama</w:t>
      </w:r>
      <w:r w:rsidRPr="00FB1DAF">
        <w:rPr>
          <w:rFonts w:asciiTheme="minorHAnsi" w:hAnsiTheme="minorHAnsi" w:cstheme="minorHAnsi"/>
          <w:sz w:val="20"/>
        </w:rPr>
        <w:t>, dan sumber batere yang terpisah pula.</w:t>
      </w:r>
    </w:p>
    <w:p w:rsidR="00CA5CAC" w:rsidRPr="00FB1DAF" w:rsidRDefault="00CA5CAC" w:rsidP="001E6E42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  <w:tab w:val="left" w:pos="108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 xml:space="preserve">menggunakan peralatan pengukur arus/tegangan yang terpisah, belitan pemutus (tripping coil) yang terpisah, dan sumber batere </w:t>
      </w:r>
      <w:r w:rsidR="001E6E42" w:rsidRPr="00FB1DAF">
        <w:rPr>
          <w:rFonts w:asciiTheme="minorHAnsi" w:hAnsiTheme="minorHAnsi" w:cstheme="minorHAnsi"/>
          <w:sz w:val="20"/>
        </w:rPr>
        <w:t>bersama</w:t>
      </w:r>
      <w:r w:rsidRPr="00FB1DAF">
        <w:rPr>
          <w:rFonts w:asciiTheme="minorHAnsi" w:hAnsiTheme="minorHAnsi" w:cstheme="minorHAnsi"/>
          <w:sz w:val="20"/>
        </w:rPr>
        <w:t>.</w:t>
      </w:r>
    </w:p>
    <w:p w:rsidR="00CA5CAC" w:rsidRPr="00FB1DAF" w:rsidRDefault="00CA5CAC" w:rsidP="001E6E42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  <w:tab w:val="left" w:pos="108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 xml:space="preserve">menggunakan peralatan pengukur arus/tegangan </w:t>
      </w:r>
      <w:r w:rsidR="001E6E42" w:rsidRPr="00FB1DAF">
        <w:rPr>
          <w:rFonts w:asciiTheme="minorHAnsi" w:hAnsiTheme="minorHAnsi" w:cstheme="minorHAnsi"/>
          <w:sz w:val="20"/>
        </w:rPr>
        <w:t>bersama</w:t>
      </w:r>
      <w:r w:rsidRPr="00FB1DAF">
        <w:rPr>
          <w:rFonts w:asciiTheme="minorHAnsi" w:hAnsiTheme="minorHAnsi" w:cstheme="minorHAnsi"/>
          <w:sz w:val="20"/>
        </w:rPr>
        <w:t xml:space="preserve">, belitan pemutus (tripping coil) </w:t>
      </w:r>
      <w:r w:rsidR="001E6E42" w:rsidRPr="00FB1DAF">
        <w:rPr>
          <w:rFonts w:asciiTheme="minorHAnsi" w:hAnsiTheme="minorHAnsi" w:cstheme="minorHAnsi"/>
          <w:sz w:val="20"/>
        </w:rPr>
        <w:t>bersama</w:t>
      </w:r>
      <w:r w:rsidRPr="00FB1DAF">
        <w:rPr>
          <w:rFonts w:asciiTheme="minorHAnsi" w:hAnsiTheme="minorHAnsi" w:cstheme="minorHAnsi"/>
          <w:sz w:val="20"/>
        </w:rPr>
        <w:t xml:space="preserve">, dan sumber batere </w:t>
      </w:r>
      <w:r w:rsidR="001E6E42" w:rsidRPr="00FB1DAF">
        <w:rPr>
          <w:rFonts w:asciiTheme="minorHAnsi" w:hAnsiTheme="minorHAnsi" w:cstheme="minorHAnsi"/>
          <w:sz w:val="20"/>
        </w:rPr>
        <w:t>bersama</w:t>
      </w:r>
      <w:r w:rsidRPr="00FB1DAF">
        <w:rPr>
          <w:rFonts w:asciiTheme="minorHAnsi" w:hAnsiTheme="minorHAnsi" w:cstheme="minorHAnsi"/>
          <w:sz w:val="20"/>
        </w:rPr>
        <w:t xml:space="preserve"> pula.</w:t>
      </w:r>
    </w:p>
    <w:p w:rsidR="00CA5CAC" w:rsidRPr="00FB1DAF" w:rsidRDefault="00CA5CAC" w:rsidP="00FD4BB9">
      <w:pPr>
        <w:pStyle w:val="BodyTextIndent"/>
        <w:numPr>
          <w:ilvl w:val="0"/>
          <w:numId w:val="19"/>
        </w:numPr>
        <w:tabs>
          <w:tab w:val="clear" w:pos="1080"/>
          <w:tab w:val="num" w:pos="360"/>
          <w:tab w:val="num" w:pos="540"/>
        </w:tabs>
        <w:ind w:left="540" w:hanging="54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Tipikal representasi logic dari sebuah rele proteksi, umumnya terdiri dari:</w:t>
      </w:r>
    </w:p>
    <w:p w:rsidR="00CA5CAC" w:rsidRPr="00FB1DAF" w:rsidRDefault="00CA5CAC" w:rsidP="00E61325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Sensing, integration, timing, amplification dan output</w:t>
      </w:r>
    </w:p>
    <w:p w:rsidR="00CA5CAC" w:rsidRPr="00FB1DAF" w:rsidRDefault="00CA5CAC" w:rsidP="00E61325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 xml:space="preserve">Sensing, </w:t>
      </w:r>
      <w:r w:rsidR="00E61325" w:rsidRPr="00FB1DAF">
        <w:rPr>
          <w:rFonts w:asciiTheme="minorHAnsi" w:hAnsiTheme="minorHAnsi" w:cstheme="minorHAnsi"/>
          <w:sz w:val="20"/>
        </w:rPr>
        <w:t>difretiation</w:t>
      </w:r>
      <w:r w:rsidRPr="00FB1DAF">
        <w:rPr>
          <w:rFonts w:asciiTheme="minorHAnsi" w:hAnsiTheme="minorHAnsi" w:cstheme="minorHAnsi"/>
          <w:sz w:val="20"/>
        </w:rPr>
        <w:t>, timing, amplification dan output</w:t>
      </w:r>
    </w:p>
    <w:p w:rsidR="00CA5CAC" w:rsidRPr="00FB1DAF" w:rsidRDefault="00CA5CAC" w:rsidP="00E61325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 xml:space="preserve">Sensing, integration, </w:t>
      </w:r>
      <w:r w:rsidR="00E61325" w:rsidRPr="00FB1DAF">
        <w:rPr>
          <w:rFonts w:asciiTheme="minorHAnsi" w:hAnsiTheme="minorHAnsi" w:cstheme="minorHAnsi"/>
          <w:sz w:val="20"/>
        </w:rPr>
        <w:t xml:space="preserve">difrntiation, </w:t>
      </w:r>
      <w:r w:rsidRPr="00FB1DAF">
        <w:rPr>
          <w:rFonts w:asciiTheme="minorHAnsi" w:hAnsiTheme="minorHAnsi" w:cstheme="minorHAnsi"/>
          <w:sz w:val="20"/>
        </w:rPr>
        <w:t>timing, amplification dan output</w:t>
      </w:r>
    </w:p>
    <w:p w:rsidR="00CA5CAC" w:rsidRPr="00FB1DAF" w:rsidRDefault="00CA5CAC" w:rsidP="00E61325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Sensing, integration, timing, amplification</w:t>
      </w:r>
      <w:r w:rsidR="00E61325" w:rsidRPr="00FB1DAF">
        <w:rPr>
          <w:rFonts w:asciiTheme="minorHAnsi" w:hAnsiTheme="minorHAnsi" w:cstheme="minorHAnsi"/>
          <w:sz w:val="20"/>
        </w:rPr>
        <w:t>, difrentiation</w:t>
      </w:r>
      <w:r w:rsidRPr="00FB1DAF">
        <w:rPr>
          <w:rFonts w:asciiTheme="minorHAnsi" w:hAnsiTheme="minorHAnsi" w:cstheme="minorHAnsi"/>
          <w:sz w:val="20"/>
        </w:rPr>
        <w:t xml:space="preserve"> dan output</w:t>
      </w:r>
    </w:p>
    <w:p w:rsidR="00CA5CAC" w:rsidRPr="00FB1DAF" w:rsidRDefault="00CA5CAC" w:rsidP="00FD4BB9">
      <w:pPr>
        <w:pStyle w:val="BodyTextIndent"/>
        <w:numPr>
          <w:ilvl w:val="0"/>
          <w:numId w:val="19"/>
        </w:numPr>
        <w:tabs>
          <w:tab w:val="clear" w:pos="1080"/>
          <w:tab w:val="num" w:pos="360"/>
          <w:tab w:val="num" w:pos="540"/>
        </w:tabs>
        <w:ind w:left="540" w:hanging="54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Komponen-komponen sistem proteksi dapat berupa:</w:t>
      </w:r>
    </w:p>
    <w:p w:rsidR="00CA5CAC" w:rsidRPr="00FB1DAF" w:rsidRDefault="00CA5CAC" w:rsidP="00E61325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left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elektromekanik, solid state, atau kombinasi keduanya</w:t>
      </w:r>
    </w:p>
    <w:p w:rsidR="00CA5CAC" w:rsidRPr="00FB1DAF" w:rsidRDefault="00CA5CAC" w:rsidP="00E61325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left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 xml:space="preserve">elektromekanik, solid state, atau </w:t>
      </w:r>
      <w:r w:rsidR="00E61325" w:rsidRPr="00FB1DAF">
        <w:rPr>
          <w:rFonts w:asciiTheme="minorHAnsi" w:hAnsiTheme="minorHAnsi" w:cstheme="minorHAnsi"/>
          <w:sz w:val="20"/>
        </w:rPr>
        <w:t>elektromekanis</w:t>
      </w:r>
    </w:p>
    <w:p w:rsidR="00CA5CAC" w:rsidRPr="00FB1DAF" w:rsidRDefault="00CA5CAC" w:rsidP="00E61325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left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 xml:space="preserve">elektromekanik, solid state, </w:t>
      </w:r>
      <w:r w:rsidR="00E61325" w:rsidRPr="00FB1DAF">
        <w:rPr>
          <w:rFonts w:asciiTheme="minorHAnsi" w:hAnsiTheme="minorHAnsi" w:cstheme="minorHAnsi"/>
          <w:sz w:val="20"/>
        </w:rPr>
        <w:t>cupmechanic</w:t>
      </w:r>
    </w:p>
    <w:p w:rsidR="00CA5CAC" w:rsidRPr="00FB1DAF" w:rsidRDefault="00CA5CAC" w:rsidP="00E61325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left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 xml:space="preserve">elektromekanik, solid state, atau </w:t>
      </w:r>
      <w:r w:rsidR="00E61325" w:rsidRPr="00FB1DAF">
        <w:rPr>
          <w:rFonts w:asciiTheme="minorHAnsi" w:hAnsiTheme="minorHAnsi" w:cstheme="minorHAnsi"/>
          <w:sz w:val="20"/>
        </w:rPr>
        <w:t>cupmechanic</w:t>
      </w:r>
    </w:p>
    <w:p w:rsidR="00CA5CAC" w:rsidRPr="00FB1DAF" w:rsidRDefault="00CA5CAC" w:rsidP="00FD4BB9">
      <w:pPr>
        <w:pStyle w:val="BodyTextIndent"/>
        <w:numPr>
          <w:ilvl w:val="0"/>
          <w:numId w:val="19"/>
        </w:numPr>
        <w:tabs>
          <w:tab w:val="clear" w:pos="1080"/>
          <w:tab w:val="num" w:pos="360"/>
          <w:tab w:val="num" w:pos="540"/>
        </w:tabs>
        <w:ind w:left="36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Awalnya, semua rele proteksi memiliki tipe yang sama, yaitu</w:t>
      </w:r>
    </w:p>
    <w:p w:rsidR="00CA5CAC" w:rsidRPr="00FB1DAF" w:rsidRDefault="00CA5CAC" w:rsidP="00E61325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  <w:tab w:val="left" w:pos="108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tipe elektromekanis</w:t>
      </w:r>
    </w:p>
    <w:p w:rsidR="00CA5CAC" w:rsidRPr="00FB1DAF" w:rsidRDefault="00CA5CAC" w:rsidP="00E61325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  <w:tab w:val="left" w:pos="108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tipe solid state</w:t>
      </w:r>
    </w:p>
    <w:p w:rsidR="00CA5CAC" w:rsidRPr="00FB1DAF" w:rsidRDefault="00E61325" w:rsidP="00E61325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  <w:tab w:val="left" w:pos="108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kombinasi a dan b</w:t>
      </w:r>
    </w:p>
    <w:p w:rsidR="00CA5CAC" w:rsidRPr="00FB1DAF" w:rsidRDefault="00E61325" w:rsidP="00E61325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  <w:tab w:val="left" w:pos="108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tipe hibrid</w:t>
      </w:r>
    </w:p>
    <w:p w:rsidR="00CA5CAC" w:rsidRPr="00FB1DAF" w:rsidRDefault="00CA5CAC" w:rsidP="00332208">
      <w:pPr>
        <w:pStyle w:val="BodyTextIndent"/>
        <w:numPr>
          <w:ilvl w:val="0"/>
          <w:numId w:val="19"/>
        </w:numPr>
        <w:tabs>
          <w:tab w:val="clear" w:pos="1080"/>
          <w:tab w:val="num" w:pos="360"/>
          <w:tab w:val="num" w:pos="540"/>
        </w:tabs>
        <w:ind w:left="36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Peralatan proteksi tipe solid state memiliki keunggulan dalam hal:</w:t>
      </w:r>
    </w:p>
    <w:p w:rsidR="00CA5CAC" w:rsidRPr="00FB1DAF" w:rsidRDefault="00CA5CAC" w:rsidP="007256D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  <w:tab w:val="left" w:pos="108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akurasi waktu, sensor frekuensi, dan untuk sistem yang membutuhkan keputusan logic yang lebih dari satu</w:t>
      </w:r>
    </w:p>
    <w:p w:rsidR="00CA5CAC" w:rsidRPr="00FB1DAF" w:rsidRDefault="00CA5CAC" w:rsidP="007256D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  <w:tab w:val="left" w:pos="108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lastRenderedPageBreak/>
        <w:t xml:space="preserve">akurasi waktu, sensor frekuensi, dan untuk sistem yang </w:t>
      </w:r>
      <w:r w:rsidR="007256DA" w:rsidRPr="00FB1DAF">
        <w:rPr>
          <w:rFonts w:asciiTheme="minorHAnsi" w:hAnsiTheme="minorHAnsi" w:cstheme="minorHAnsi"/>
          <w:sz w:val="20"/>
        </w:rPr>
        <w:t xml:space="preserve">tidak </w:t>
      </w:r>
      <w:r w:rsidRPr="00FB1DAF">
        <w:rPr>
          <w:rFonts w:asciiTheme="minorHAnsi" w:hAnsiTheme="minorHAnsi" w:cstheme="minorHAnsi"/>
          <w:sz w:val="20"/>
        </w:rPr>
        <w:t>membutuhkan keputusan logic yang lebih dari satu</w:t>
      </w:r>
    </w:p>
    <w:p w:rsidR="00CA5CAC" w:rsidRPr="00FB1DAF" w:rsidRDefault="00CA5CAC" w:rsidP="007256D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  <w:tab w:val="left" w:pos="108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 xml:space="preserve">akurasi waktu, </w:t>
      </w:r>
      <w:r w:rsidR="007256DA" w:rsidRPr="00FB1DAF">
        <w:rPr>
          <w:rFonts w:asciiTheme="minorHAnsi" w:hAnsiTheme="minorHAnsi" w:cstheme="minorHAnsi"/>
          <w:sz w:val="20"/>
        </w:rPr>
        <w:t xml:space="preserve">kecepatan, </w:t>
      </w:r>
      <w:r w:rsidRPr="00FB1DAF">
        <w:rPr>
          <w:rFonts w:asciiTheme="minorHAnsi" w:hAnsiTheme="minorHAnsi" w:cstheme="minorHAnsi"/>
          <w:sz w:val="20"/>
        </w:rPr>
        <w:t>sensor frekuensi, dan untuk sistem yang membutuhkan keputusan logic yang lebih dari satu</w:t>
      </w:r>
    </w:p>
    <w:p w:rsidR="00CA5CAC" w:rsidRPr="00FB1DAF" w:rsidRDefault="00CA5CAC" w:rsidP="007256D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  <w:tab w:val="left" w:pos="108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 xml:space="preserve">akurasi waktu, </w:t>
      </w:r>
      <w:r w:rsidR="007256DA" w:rsidRPr="00FB1DAF">
        <w:rPr>
          <w:rFonts w:asciiTheme="minorHAnsi" w:hAnsiTheme="minorHAnsi" w:cstheme="minorHAnsi"/>
          <w:sz w:val="20"/>
        </w:rPr>
        <w:t xml:space="preserve">kecepatan, </w:t>
      </w:r>
      <w:r w:rsidRPr="00FB1DAF">
        <w:rPr>
          <w:rFonts w:asciiTheme="minorHAnsi" w:hAnsiTheme="minorHAnsi" w:cstheme="minorHAnsi"/>
          <w:sz w:val="20"/>
        </w:rPr>
        <w:t>dan untuk sistem yang membutuhkan keputusan logic yang lebih dari satu</w:t>
      </w:r>
    </w:p>
    <w:p w:rsidR="00230A0C" w:rsidRPr="00FB1DAF" w:rsidRDefault="00CA5CAC" w:rsidP="00332208">
      <w:pPr>
        <w:pStyle w:val="BodyTextIndent"/>
        <w:numPr>
          <w:ilvl w:val="0"/>
          <w:numId w:val="19"/>
        </w:numPr>
        <w:tabs>
          <w:tab w:val="clear" w:pos="1080"/>
          <w:tab w:val="num" w:pos="540"/>
          <w:tab w:val="num" w:pos="720"/>
        </w:tabs>
        <w:ind w:left="540" w:hanging="54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Penggunaan rele elektromekanis dalam sistem tenaga tegangan rendah</w:t>
      </w:r>
      <w:r w:rsidR="00230A0C" w:rsidRPr="00FB1DAF">
        <w:rPr>
          <w:rFonts w:asciiTheme="minorHAnsi" w:hAnsiTheme="minorHAnsi" w:cstheme="minorHAnsi"/>
          <w:sz w:val="20"/>
        </w:rPr>
        <w:t xml:space="preserve"> memiliki kelemahan, yaitu</w:t>
      </w:r>
    </w:p>
    <w:p w:rsidR="00CA5CAC" w:rsidRPr="00FB1DAF" w:rsidRDefault="00CA5CAC" w:rsidP="007256D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  <w:tab w:val="left" w:pos="108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kurang akurat, kadangkala tidak sensitif, dan sukar melakukan pengujian.</w:t>
      </w:r>
    </w:p>
    <w:p w:rsidR="00230A0C" w:rsidRPr="00FB1DAF" w:rsidRDefault="00230A0C" w:rsidP="007256D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  <w:tab w:val="left" w:pos="108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kurang akurat, kadangkala sensitif, dan sukar melakukan pengujian.</w:t>
      </w:r>
    </w:p>
    <w:p w:rsidR="00230A0C" w:rsidRPr="00FB1DAF" w:rsidRDefault="00230A0C" w:rsidP="007256D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  <w:tab w:val="left" w:pos="108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 xml:space="preserve">kurang akurat, kadangkala sensitif, dan </w:t>
      </w:r>
      <w:r w:rsidR="007256DA" w:rsidRPr="00FB1DAF">
        <w:rPr>
          <w:rFonts w:asciiTheme="minorHAnsi" w:hAnsiTheme="minorHAnsi" w:cstheme="minorHAnsi"/>
          <w:sz w:val="20"/>
        </w:rPr>
        <w:t>mudah</w:t>
      </w:r>
      <w:r w:rsidRPr="00FB1DAF">
        <w:rPr>
          <w:rFonts w:asciiTheme="minorHAnsi" w:hAnsiTheme="minorHAnsi" w:cstheme="minorHAnsi"/>
          <w:sz w:val="20"/>
        </w:rPr>
        <w:t xml:space="preserve"> melakukan pengujian.</w:t>
      </w:r>
    </w:p>
    <w:p w:rsidR="00230A0C" w:rsidRPr="00FB1DAF" w:rsidRDefault="00230A0C" w:rsidP="007256D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  <w:tab w:val="left" w:pos="108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 xml:space="preserve">kurang </w:t>
      </w:r>
      <w:r w:rsidR="007256DA" w:rsidRPr="00FB1DAF">
        <w:rPr>
          <w:rFonts w:asciiTheme="minorHAnsi" w:hAnsiTheme="minorHAnsi" w:cstheme="minorHAnsi"/>
          <w:sz w:val="20"/>
        </w:rPr>
        <w:t>cepat</w:t>
      </w:r>
      <w:r w:rsidRPr="00FB1DAF">
        <w:rPr>
          <w:rFonts w:asciiTheme="minorHAnsi" w:hAnsiTheme="minorHAnsi" w:cstheme="minorHAnsi"/>
          <w:sz w:val="20"/>
        </w:rPr>
        <w:t>, kadangkala tidak sensitif, dan sukar melakukan pengujian.</w:t>
      </w:r>
    </w:p>
    <w:p w:rsidR="00230A0C" w:rsidRPr="00FB1DAF" w:rsidRDefault="00685755" w:rsidP="00332208">
      <w:pPr>
        <w:pStyle w:val="BodyTextIndent"/>
        <w:numPr>
          <w:ilvl w:val="0"/>
          <w:numId w:val="19"/>
        </w:numPr>
        <w:tabs>
          <w:tab w:val="clear" w:pos="1080"/>
          <w:tab w:val="num" w:pos="360"/>
          <w:tab w:val="num" w:pos="540"/>
        </w:tabs>
        <w:ind w:left="540" w:hanging="54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Rele proteksi merupakan ‘otak’ yang merasakan gangguan, sedangkan yang dapat menjadi ‘otot’ adalah</w:t>
      </w:r>
    </w:p>
    <w:p w:rsidR="00685755" w:rsidRPr="00FB1DAF" w:rsidRDefault="00685755" w:rsidP="007256D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Pemutusa tenaga (PMT) dan tipe-tipe lain dari pemutus, termasuk motor kontaktor dan motor kontroller</w:t>
      </w:r>
    </w:p>
    <w:p w:rsidR="007256DA" w:rsidRPr="00FB1DAF" w:rsidRDefault="00685755" w:rsidP="007256D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 xml:space="preserve">Pemutusa tenaga (PMT) </w:t>
      </w:r>
    </w:p>
    <w:p w:rsidR="007256DA" w:rsidRPr="00FB1DAF" w:rsidRDefault="007256DA" w:rsidP="007256D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T</w:t>
      </w:r>
      <w:r w:rsidR="00685755" w:rsidRPr="00FB1DAF">
        <w:rPr>
          <w:rFonts w:asciiTheme="minorHAnsi" w:hAnsiTheme="minorHAnsi" w:cstheme="minorHAnsi"/>
          <w:sz w:val="20"/>
        </w:rPr>
        <w:t>ipe lain dari pemutus</w:t>
      </w:r>
    </w:p>
    <w:p w:rsidR="00685755" w:rsidRPr="00FB1DAF" w:rsidRDefault="007256DA" w:rsidP="007256D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M</w:t>
      </w:r>
      <w:r w:rsidR="00685755" w:rsidRPr="00FB1DAF">
        <w:rPr>
          <w:rFonts w:asciiTheme="minorHAnsi" w:hAnsiTheme="minorHAnsi" w:cstheme="minorHAnsi"/>
          <w:sz w:val="20"/>
        </w:rPr>
        <w:t>otor kontaktor dan motor kontroller</w:t>
      </w:r>
    </w:p>
    <w:p w:rsidR="00685755" w:rsidRPr="00FB1DAF" w:rsidRDefault="00685755" w:rsidP="007256DA">
      <w:pPr>
        <w:pStyle w:val="BodyTextIndent"/>
        <w:numPr>
          <w:ilvl w:val="0"/>
          <w:numId w:val="19"/>
        </w:numPr>
        <w:tabs>
          <w:tab w:val="clear" w:pos="1080"/>
          <w:tab w:val="num" w:pos="360"/>
          <w:tab w:val="num" w:pos="540"/>
        </w:tabs>
        <w:ind w:left="540" w:hanging="54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 xml:space="preserve">Salah satu cara identifikasi fungsi dari berbagai tipe rele dengan menggunakan </w:t>
      </w:r>
      <w:r w:rsidRPr="00FB1DAF">
        <w:rPr>
          <w:rFonts w:asciiTheme="minorHAnsi" w:hAnsiTheme="minorHAnsi" w:cstheme="minorHAnsi"/>
          <w:sz w:val="20"/>
          <w:lang w:val="en-US"/>
        </w:rPr>
        <w:t>standar tatanama:</w:t>
      </w:r>
    </w:p>
    <w:p w:rsidR="00685755" w:rsidRPr="00FB1DAF" w:rsidRDefault="00685755" w:rsidP="007256D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  <w:lang w:val="en-US"/>
        </w:rPr>
        <w:t>ANSI/IEEE</w:t>
      </w:r>
    </w:p>
    <w:p w:rsidR="00685755" w:rsidRPr="00FB1DAF" w:rsidRDefault="00685755" w:rsidP="007256D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  <w:lang w:val="en-US"/>
        </w:rPr>
        <w:t>ANSI</w:t>
      </w:r>
    </w:p>
    <w:p w:rsidR="00685755" w:rsidRPr="00FB1DAF" w:rsidRDefault="00685755" w:rsidP="007256D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  <w:lang w:val="en-US"/>
        </w:rPr>
        <w:t>IEEE</w:t>
      </w:r>
    </w:p>
    <w:p w:rsidR="00685755" w:rsidRPr="00FB1DAF" w:rsidRDefault="00685755" w:rsidP="007256D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  <w:lang w:val="en-US"/>
        </w:rPr>
        <w:t>AIEEE</w:t>
      </w:r>
    </w:p>
    <w:p w:rsidR="00685755" w:rsidRPr="00FB1DAF" w:rsidRDefault="00685755" w:rsidP="007256DA">
      <w:pPr>
        <w:pStyle w:val="BodyTextIndent"/>
        <w:numPr>
          <w:ilvl w:val="0"/>
          <w:numId w:val="19"/>
        </w:numPr>
        <w:tabs>
          <w:tab w:val="clear" w:pos="1080"/>
          <w:tab w:val="num" w:pos="360"/>
          <w:tab w:val="num" w:pos="540"/>
        </w:tabs>
        <w:ind w:left="540" w:hanging="54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Huruf-huruf dan singkatan berikut sering digunakan sebagai berikut:</w:t>
      </w:r>
    </w:p>
    <w:p w:rsidR="00685755" w:rsidRPr="00FB1DAF" w:rsidRDefault="00685755" w:rsidP="007256D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 xml:space="preserve">A – Alarm; PB – Bypass; CS - </w:t>
      </w:r>
      <w:r w:rsidRPr="00FB1DAF">
        <w:rPr>
          <w:rFonts w:asciiTheme="minorHAnsi" w:hAnsiTheme="minorHAnsi" w:cstheme="minorHAnsi"/>
          <w:sz w:val="20"/>
        </w:rPr>
        <w:tab/>
        <w:t>Control switch, contactor switch; MOC - Mechanism-operated contact</w:t>
      </w:r>
    </w:p>
    <w:p w:rsidR="00685755" w:rsidRPr="00FB1DAF" w:rsidRDefault="007256DA" w:rsidP="007256D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 xml:space="preserve">A – Alarm; </w:t>
      </w:r>
      <w:r w:rsidR="00685755" w:rsidRPr="00FB1DAF">
        <w:rPr>
          <w:rFonts w:asciiTheme="minorHAnsi" w:hAnsiTheme="minorHAnsi" w:cstheme="minorHAnsi"/>
          <w:sz w:val="20"/>
        </w:rPr>
        <w:t xml:space="preserve">B – Bypass; CS - </w:t>
      </w:r>
      <w:r w:rsidR="00685755" w:rsidRPr="00FB1DAF">
        <w:rPr>
          <w:rFonts w:asciiTheme="minorHAnsi" w:hAnsiTheme="minorHAnsi" w:cstheme="minorHAnsi"/>
          <w:sz w:val="20"/>
        </w:rPr>
        <w:tab/>
        <w:t>Control switch, contactor switch; MOC - Mechanism-operated contact</w:t>
      </w:r>
    </w:p>
    <w:p w:rsidR="00685755" w:rsidRPr="00FB1DAF" w:rsidRDefault="00685755" w:rsidP="007256D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 xml:space="preserve">A – Alarm; PB – Bypass; CS - </w:t>
      </w:r>
      <w:r w:rsidRPr="00FB1DAF">
        <w:rPr>
          <w:rFonts w:asciiTheme="minorHAnsi" w:hAnsiTheme="minorHAnsi" w:cstheme="minorHAnsi"/>
          <w:sz w:val="20"/>
        </w:rPr>
        <w:tab/>
        <w:t>Control switch, contactor switch; MO</w:t>
      </w:r>
      <w:r w:rsidR="007256DA" w:rsidRPr="00FB1DAF">
        <w:rPr>
          <w:rFonts w:asciiTheme="minorHAnsi" w:hAnsiTheme="minorHAnsi" w:cstheme="minorHAnsi"/>
          <w:sz w:val="20"/>
        </w:rPr>
        <w:t>T</w:t>
      </w:r>
      <w:r w:rsidRPr="00FB1DAF">
        <w:rPr>
          <w:rFonts w:asciiTheme="minorHAnsi" w:hAnsiTheme="minorHAnsi" w:cstheme="minorHAnsi"/>
          <w:sz w:val="20"/>
        </w:rPr>
        <w:t xml:space="preserve"> - Mechanism-operated contact</w:t>
      </w:r>
    </w:p>
    <w:p w:rsidR="00685755" w:rsidRPr="00FB1DAF" w:rsidRDefault="007256DA" w:rsidP="007256D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 xml:space="preserve">A – Alarm; </w:t>
      </w:r>
      <w:r w:rsidR="00685755" w:rsidRPr="00FB1DAF">
        <w:rPr>
          <w:rFonts w:asciiTheme="minorHAnsi" w:hAnsiTheme="minorHAnsi" w:cstheme="minorHAnsi"/>
          <w:sz w:val="20"/>
        </w:rPr>
        <w:t>B – Bypass; CS</w:t>
      </w:r>
      <w:r w:rsidRPr="00FB1DAF">
        <w:rPr>
          <w:rFonts w:asciiTheme="minorHAnsi" w:hAnsiTheme="minorHAnsi" w:cstheme="minorHAnsi"/>
          <w:sz w:val="20"/>
        </w:rPr>
        <w:t>h</w:t>
      </w:r>
      <w:r w:rsidR="00685755" w:rsidRPr="00FB1DAF">
        <w:rPr>
          <w:rFonts w:asciiTheme="minorHAnsi" w:hAnsiTheme="minorHAnsi" w:cstheme="minorHAnsi"/>
          <w:sz w:val="20"/>
        </w:rPr>
        <w:t xml:space="preserve"> - </w:t>
      </w:r>
      <w:r w:rsidR="00685755" w:rsidRPr="00FB1DAF">
        <w:rPr>
          <w:rFonts w:asciiTheme="minorHAnsi" w:hAnsiTheme="minorHAnsi" w:cstheme="minorHAnsi"/>
          <w:sz w:val="20"/>
        </w:rPr>
        <w:tab/>
        <w:t>Control switch, contactor switch; MOC - Mechanism-operated contact</w:t>
      </w:r>
    </w:p>
    <w:p w:rsidR="00685755" w:rsidRPr="00FB1DAF" w:rsidRDefault="00685755" w:rsidP="007256DA">
      <w:pPr>
        <w:pStyle w:val="BodyTextIndent"/>
        <w:numPr>
          <w:ilvl w:val="0"/>
          <w:numId w:val="19"/>
        </w:numPr>
        <w:tabs>
          <w:tab w:val="clear" w:pos="1080"/>
          <w:tab w:val="num" w:pos="360"/>
          <w:tab w:val="num" w:pos="540"/>
        </w:tabs>
        <w:ind w:left="540" w:hanging="54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Nomor peralatan yang sering digunakan untuk peralatan pemutus tenaga adalah:</w:t>
      </w:r>
    </w:p>
    <w:p w:rsidR="00685755" w:rsidRPr="00FB1DAF" w:rsidRDefault="00685755" w:rsidP="007256D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52</w:t>
      </w:r>
    </w:p>
    <w:p w:rsidR="00685755" w:rsidRPr="00FB1DAF" w:rsidRDefault="00685755" w:rsidP="007256D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42</w:t>
      </w:r>
    </w:p>
    <w:p w:rsidR="00685755" w:rsidRPr="00FB1DAF" w:rsidRDefault="00685755" w:rsidP="007256D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21</w:t>
      </w:r>
    </w:p>
    <w:p w:rsidR="00685755" w:rsidRPr="00FB1DAF" w:rsidRDefault="00685755" w:rsidP="007256D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51</w:t>
      </w:r>
    </w:p>
    <w:p w:rsidR="00BA1DE0" w:rsidRPr="00FB1DAF" w:rsidRDefault="00BA1DE0" w:rsidP="007256DA">
      <w:pPr>
        <w:pStyle w:val="BodyTextIndent"/>
        <w:numPr>
          <w:ilvl w:val="0"/>
          <w:numId w:val="19"/>
        </w:numPr>
        <w:tabs>
          <w:tab w:val="clear" w:pos="1080"/>
          <w:tab w:val="num" w:pos="360"/>
          <w:tab w:val="num" w:pos="540"/>
        </w:tabs>
        <w:ind w:left="540" w:hanging="54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Nomor peralatan yang sering digunakan untuk proteksi diferensial adalah:</w:t>
      </w:r>
    </w:p>
    <w:p w:rsidR="00BA1DE0" w:rsidRPr="00FB1DAF" w:rsidRDefault="00BA1DE0" w:rsidP="007256D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87</w:t>
      </w:r>
    </w:p>
    <w:p w:rsidR="00BA1DE0" w:rsidRPr="00FB1DAF" w:rsidRDefault="00BA1DE0" w:rsidP="007256D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42</w:t>
      </w:r>
    </w:p>
    <w:p w:rsidR="00BA1DE0" w:rsidRPr="00FB1DAF" w:rsidRDefault="00BA1DE0" w:rsidP="007256D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21</w:t>
      </w:r>
    </w:p>
    <w:p w:rsidR="00BA1DE0" w:rsidRPr="00FB1DAF" w:rsidRDefault="00BA1DE0" w:rsidP="007256D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51</w:t>
      </w:r>
    </w:p>
    <w:p w:rsidR="00BA1DE0" w:rsidRPr="00FB1DAF" w:rsidRDefault="00BA1DE0" w:rsidP="007256DA">
      <w:pPr>
        <w:pStyle w:val="BodyTextIndent"/>
        <w:numPr>
          <w:ilvl w:val="0"/>
          <w:numId w:val="19"/>
        </w:numPr>
        <w:tabs>
          <w:tab w:val="clear" w:pos="1080"/>
          <w:tab w:val="num" w:pos="360"/>
          <w:tab w:val="num" w:pos="540"/>
        </w:tabs>
        <w:ind w:left="540" w:hanging="54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 xml:space="preserve">Kontaktor Bantu (CS) yang dipergunakan </w:t>
      </w:r>
      <w:r w:rsidR="007256DA" w:rsidRPr="00FB1DAF">
        <w:rPr>
          <w:rFonts w:asciiTheme="minorHAnsi" w:hAnsiTheme="minorHAnsi" w:cstheme="minorHAnsi"/>
          <w:sz w:val="20"/>
        </w:rPr>
        <w:t>sebagai suplemen dalam sebuah si</w:t>
      </w:r>
      <w:r w:rsidRPr="00FB1DAF">
        <w:rPr>
          <w:rFonts w:asciiTheme="minorHAnsi" w:hAnsiTheme="minorHAnsi" w:cstheme="minorHAnsi"/>
          <w:sz w:val="20"/>
        </w:rPr>
        <w:t>stem proteksi rele dapat dihubungkan dengan tiga cara, yaitu:</w:t>
      </w:r>
    </w:p>
    <w:p w:rsidR="00BA1DE0" w:rsidRPr="00FB1DAF" w:rsidRDefault="00BA1DE0" w:rsidP="007256D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series sealing, shunt reinforced, dan shunt reinforced with sealing.</w:t>
      </w:r>
    </w:p>
    <w:p w:rsidR="00BA1DE0" w:rsidRPr="00FB1DAF" w:rsidRDefault="007256DA" w:rsidP="007256D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paralel</w:t>
      </w:r>
      <w:r w:rsidR="00BA1DE0" w:rsidRPr="00FB1DAF">
        <w:rPr>
          <w:rFonts w:asciiTheme="minorHAnsi" w:hAnsiTheme="minorHAnsi" w:cstheme="minorHAnsi"/>
          <w:sz w:val="20"/>
        </w:rPr>
        <w:t xml:space="preserve"> sealing, shunt reinforced, dan shunt reinforced with sealing.</w:t>
      </w:r>
    </w:p>
    <w:p w:rsidR="00BA1DE0" w:rsidRPr="00FB1DAF" w:rsidRDefault="00BA1DE0" w:rsidP="007256D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 xml:space="preserve">series sealing, </w:t>
      </w:r>
      <w:r w:rsidR="007256DA" w:rsidRPr="00FB1DAF">
        <w:rPr>
          <w:rFonts w:asciiTheme="minorHAnsi" w:hAnsiTheme="minorHAnsi" w:cstheme="minorHAnsi"/>
          <w:sz w:val="20"/>
        </w:rPr>
        <w:t>paralel</w:t>
      </w:r>
      <w:r w:rsidRPr="00FB1DAF">
        <w:rPr>
          <w:rFonts w:asciiTheme="minorHAnsi" w:hAnsiTheme="minorHAnsi" w:cstheme="minorHAnsi"/>
          <w:sz w:val="20"/>
        </w:rPr>
        <w:t xml:space="preserve"> reinforced, dan shunt reinforced with sealing.</w:t>
      </w:r>
    </w:p>
    <w:p w:rsidR="00BA1DE0" w:rsidRPr="00FB1DAF" w:rsidRDefault="00BA1DE0" w:rsidP="007256D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 xml:space="preserve">series sealing, shunt reinforced, dan </w:t>
      </w:r>
      <w:r w:rsidR="007256DA" w:rsidRPr="00FB1DAF">
        <w:rPr>
          <w:rFonts w:asciiTheme="minorHAnsi" w:hAnsiTheme="minorHAnsi" w:cstheme="minorHAnsi"/>
          <w:sz w:val="20"/>
        </w:rPr>
        <w:t>paralel</w:t>
      </w:r>
      <w:r w:rsidRPr="00FB1DAF">
        <w:rPr>
          <w:rFonts w:asciiTheme="minorHAnsi" w:hAnsiTheme="minorHAnsi" w:cstheme="minorHAnsi"/>
          <w:sz w:val="20"/>
        </w:rPr>
        <w:t xml:space="preserve"> reinforced with sealing.</w:t>
      </w:r>
    </w:p>
    <w:p w:rsidR="00BA1DE0" w:rsidRPr="00FB1DAF" w:rsidRDefault="00BA1DE0" w:rsidP="007256DA">
      <w:pPr>
        <w:pStyle w:val="BodyTextIndent"/>
        <w:numPr>
          <w:ilvl w:val="0"/>
          <w:numId w:val="19"/>
        </w:numPr>
        <w:tabs>
          <w:tab w:val="clear" w:pos="1080"/>
          <w:tab w:val="num" w:pos="360"/>
          <w:tab w:val="num" w:pos="540"/>
        </w:tabs>
        <w:ind w:left="540" w:hanging="54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 xml:space="preserve">Sasaran dan tujuan dasar dari suatu sistem proteksi adalah </w:t>
      </w:r>
    </w:p>
    <w:p w:rsidR="00BA1DE0" w:rsidRPr="00FB1DAF" w:rsidRDefault="00BA1DE0" w:rsidP="007256D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untuk mengisolir areal yang mengalami masalah atau gangguan secepat mungkin sehingga daerah yang tidak mengalami gangguan dapat tetap dilayani</w:t>
      </w:r>
    </w:p>
    <w:p w:rsidR="00BA1DE0" w:rsidRPr="00FB1DAF" w:rsidRDefault="00BA1DE0" w:rsidP="007256D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 xml:space="preserve">untuk mengisolir areal yang mengalami masalah atau gangguan secepat mungkin sehingga daerah yang tidak mengalami gangguan </w:t>
      </w:r>
      <w:r w:rsidR="007256DA" w:rsidRPr="00FB1DAF">
        <w:rPr>
          <w:rFonts w:asciiTheme="minorHAnsi" w:hAnsiTheme="minorHAnsi" w:cstheme="minorHAnsi"/>
          <w:sz w:val="20"/>
        </w:rPr>
        <w:t>tidak mengalami kerusakan</w:t>
      </w:r>
    </w:p>
    <w:p w:rsidR="00BA1DE0" w:rsidRPr="00FB1DAF" w:rsidRDefault="00BA1DE0" w:rsidP="007256D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 xml:space="preserve">untuk mengisolir areal yang mengalami masalah atau gangguan secepat mungkin sehingga daerah yang tidak mengalami gangguan dapat </w:t>
      </w:r>
      <w:r w:rsidR="007256DA" w:rsidRPr="00FB1DAF">
        <w:rPr>
          <w:rFonts w:asciiTheme="minorHAnsi" w:hAnsiTheme="minorHAnsi" w:cstheme="minorHAnsi"/>
          <w:sz w:val="20"/>
        </w:rPr>
        <w:t>diminimase</w:t>
      </w:r>
    </w:p>
    <w:p w:rsidR="00BA1DE0" w:rsidRPr="00FB1DAF" w:rsidRDefault="00BA1DE0" w:rsidP="007256D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untuk me</w:t>
      </w:r>
      <w:r w:rsidR="007256DA" w:rsidRPr="00FB1DAF">
        <w:rPr>
          <w:rFonts w:asciiTheme="minorHAnsi" w:hAnsiTheme="minorHAnsi" w:cstheme="minorHAnsi"/>
          <w:sz w:val="20"/>
        </w:rPr>
        <w:t>mblokir</w:t>
      </w:r>
      <w:r w:rsidRPr="00FB1DAF">
        <w:rPr>
          <w:rFonts w:asciiTheme="minorHAnsi" w:hAnsiTheme="minorHAnsi" w:cstheme="minorHAnsi"/>
          <w:sz w:val="20"/>
        </w:rPr>
        <w:t xml:space="preserve"> areal yang mengalami masalah atau gangguan secepat mungkin sehingga daerah yang tidak mengalami gangguan dapat tetap dilayani</w:t>
      </w:r>
    </w:p>
    <w:p w:rsidR="00BA1DE0" w:rsidRPr="00FB1DAF" w:rsidRDefault="00BA1DE0" w:rsidP="009520BE">
      <w:pPr>
        <w:pStyle w:val="BodyTextIndent"/>
        <w:numPr>
          <w:ilvl w:val="0"/>
          <w:numId w:val="19"/>
        </w:numPr>
        <w:tabs>
          <w:tab w:val="clear" w:pos="1080"/>
          <w:tab w:val="num" w:pos="360"/>
          <w:tab w:val="num" w:pos="540"/>
        </w:tabs>
        <w:ind w:left="540" w:hanging="54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Lima segi dasar rele adalah :</w:t>
      </w:r>
    </w:p>
    <w:p w:rsidR="00BA1DE0" w:rsidRPr="00FB1DAF" w:rsidRDefault="00BA1DE0" w:rsidP="009520BE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Keandalan, Selektif, Kecepatan operasi, Kesederhanaan, Ekonomis</w:t>
      </w:r>
    </w:p>
    <w:p w:rsidR="00BA1DE0" w:rsidRPr="00FB1DAF" w:rsidRDefault="00BA1DE0" w:rsidP="009520BE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lastRenderedPageBreak/>
        <w:t xml:space="preserve">Keandalan, Selektif, </w:t>
      </w:r>
      <w:r w:rsidR="009520BE" w:rsidRPr="00FB1DAF">
        <w:rPr>
          <w:rFonts w:asciiTheme="minorHAnsi" w:hAnsiTheme="minorHAnsi" w:cstheme="minorHAnsi"/>
          <w:sz w:val="20"/>
        </w:rPr>
        <w:t>akurat</w:t>
      </w:r>
      <w:r w:rsidRPr="00FB1DAF">
        <w:rPr>
          <w:rFonts w:asciiTheme="minorHAnsi" w:hAnsiTheme="minorHAnsi" w:cstheme="minorHAnsi"/>
          <w:sz w:val="20"/>
        </w:rPr>
        <w:t>, Kesederhanaan, Ekonomis</w:t>
      </w:r>
    </w:p>
    <w:p w:rsidR="00BA1DE0" w:rsidRPr="00FB1DAF" w:rsidRDefault="00BA1DE0" w:rsidP="009520BE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 xml:space="preserve">Keandalan, Selektif, </w:t>
      </w:r>
      <w:r w:rsidR="009520BE" w:rsidRPr="00FB1DAF">
        <w:rPr>
          <w:rFonts w:asciiTheme="minorHAnsi" w:hAnsiTheme="minorHAnsi" w:cstheme="minorHAnsi"/>
          <w:sz w:val="20"/>
        </w:rPr>
        <w:t>akurat, cepat</w:t>
      </w:r>
      <w:r w:rsidRPr="00FB1DAF">
        <w:rPr>
          <w:rFonts w:asciiTheme="minorHAnsi" w:hAnsiTheme="minorHAnsi" w:cstheme="minorHAnsi"/>
          <w:sz w:val="20"/>
        </w:rPr>
        <w:t>, Ekonomis</w:t>
      </w:r>
    </w:p>
    <w:p w:rsidR="00BA1DE0" w:rsidRPr="00FB1DAF" w:rsidRDefault="00BA1DE0" w:rsidP="009520BE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 xml:space="preserve">Keandalan, Selektif, </w:t>
      </w:r>
      <w:r w:rsidR="009520BE" w:rsidRPr="00FB1DAF">
        <w:rPr>
          <w:rFonts w:asciiTheme="minorHAnsi" w:hAnsiTheme="minorHAnsi" w:cstheme="minorHAnsi"/>
          <w:sz w:val="20"/>
        </w:rPr>
        <w:t>akurat, cepat, sederhana</w:t>
      </w:r>
    </w:p>
    <w:p w:rsidR="00BA1DE0" w:rsidRPr="00FB1DAF" w:rsidRDefault="00BA1DE0" w:rsidP="009520BE">
      <w:pPr>
        <w:pStyle w:val="BodyTextIndent"/>
        <w:numPr>
          <w:ilvl w:val="0"/>
          <w:numId w:val="19"/>
        </w:numPr>
        <w:tabs>
          <w:tab w:val="clear" w:pos="1080"/>
          <w:tab w:val="num" w:pos="360"/>
          <w:tab w:val="num" w:pos="540"/>
        </w:tabs>
        <w:ind w:left="540" w:hanging="54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Salah satu segi dasar rele adalah selektif yang didefinisikan sebagai:</w:t>
      </w:r>
    </w:p>
    <w:p w:rsidR="00BA1DE0" w:rsidRPr="00FB1DAF" w:rsidRDefault="00BA1DE0" w:rsidP="009520BE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maksimum daerah yang tetap dilayani, minimum daerah yang diisolir</w:t>
      </w:r>
    </w:p>
    <w:p w:rsidR="00BA1DE0" w:rsidRPr="00FB1DAF" w:rsidRDefault="00BA1DE0" w:rsidP="009520BE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minimum lama gangguan dan kerusakan peralatan.</w:t>
      </w:r>
    </w:p>
    <w:p w:rsidR="00BA1DE0" w:rsidRPr="00FB1DAF" w:rsidRDefault="00BA1DE0" w:rsidP="009520BE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proteksi maksimum dengan biaya minimum.</w:t>
      </w:r>
    </w:p>
    <w:p w:rsidR="00BA1DE0" w:rsidRPr="00FB1DAF" w:rsidRDefault="00BA1DE0" w:rsidP="009520BE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minimum daerah yang tetap dilayani, maksimum daerah yang diisolir</w:t>
      </w:r>
    </w:p>
    <w:p w:rsidR="00BA1DE0" w:rsidRPr="00FB1DAF" w:rsidRDefault="00BA1DE0" w:rsidP="00CE61FC">
      <w:pPr>
        <w:pStyle w:val="BodyTextIndent"/>
        <w:numPr>
          <w:ilvl w:val="0"/>
          <w:numId w:val="19"/>
        </w:numPr>
        <w:tabs>
          <w:tab w:val="clear" w:pos="1080"/>
          <w:tab w:val="num" w:pos="360"/>
          <w:tab w:val="num" w:pos="540"/>
        </w:tabs>
        <w:ind w:left="540" w:hanging="54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Dependability didefinisikan sebagai:</w:t>
      </w:r>
    </w:p>
    <w:p w:rsidR="00BA1DE0" w:rsidRPr="00FB1DAF" w:rsidRDefault="00BA1DE0" w:rsidP="00731587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”derajat kepastian bahwa rele atau sistem rele akan beroperasi dengan benar”</w:t>
      </w:r>
    </w:p>
    <w:p w:rsidR="00BA1DE0" w:rsidRPr="00FB1DAF" w:rsidRDefault="00BA1DE0" w:rsidP="00731587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 xml:space="preserve">“derajat </w:t>
      </w:r>
      <w:r w:rsidR="00731587" w:rsidRPr="00FB1DAF">
        <w:rPr>
          <w:rFonts w:asciiTheme="minorHAnsi" w:hAnsiTheme="minorHAnsi" w:cstheme="minorHAnsi"/>
          <w:sz w:val="20"/>
        </w:rPr>
        <w:t xml:space="preserve">ketidak </w:t>
      </w:r>
      <w:r w:rsidRPr="00FB1DAF">
        <w:rPr>
          <w:rFonts w:asciiTheme="minorHAnsi" w:hAnsiTheme="minorHAnsi" w:cstheme="minorHAnsi"/>
          <w:sz w:val="20"/>
        </w:rPr>
        <w:t>kepastian bahwa rele atau sistem rele tidak beroperasi salah”</w:t>
      </w:r>
    </w:p>
    <w:p w:rsidR="00BA1DE0" w:rsidRPr="00FB1DAF" w:rsidRDefault="00BA1DE0" w:rsidP="00731587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“derajat kepastian bahwa rele atau si</w:t>
      </w:r>
      <w:r w:rsidR="00731587" w:rsidRPr="00FB1DAF">
        <w:rPr>
          <w:rFonts w:asciiTheme="minorHAnsi" w:hAnsiTheme="minorHAnsi" w:cstheme="minorHAnsi"/>
          <w:sz w:val="20"/>
        </w:rPr>
        <w:t>stem rele tidak beroperasi benar</w:t>
      </w:r>
      <w:r w:rsidRPr="00FB1DAF">
        <w:rPr>
          <w:rFonts w:asciiTheme="minorHAnsi" w:hAnsiTheme="minorHAnsi" w:cstheme="minorHAnsi"/>
          <w:sz w:val="20"/>
        </w:rPr>
        <w:t>”</w:t>
      </w:r>
    </w:p>
    <w:p w:rsidR="00BA1DE0" w:rsidRPr="00FB1DAF" w:rsidRDefault="00BA1DE0" w:rsidP="00731587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 xml:space="preserve">“derajat </w:t>
      </w:r>
      <w:r w:rsidR="00731587" w:rsidRPr="00FB1DAF">
        <w:rPr>
          <w:rFonts w:asciiTheme="minorHAnsi" w:hAnsiTheme="minorHAnsi" w:cstheme="minorHAnsi"/>
          <w:sz w:val="20"/>
        </w:rPr>
        <w:t xml:space="preserve">ketidak </w:t>
      </w:r>
      <w:r w:rsidRPr="00FB1DAF">
        <w:rPr>
          <w:rFonts w:asciiTheme="minorHAnsi" w:hAnsiTheme="minorHAnsi" w:cstheme="minorHAnsi"/>
          <w:sz w:val="20"/>
        </w:rPr>
        <w:t>pastian bahwa rele atau si</w:t>
      </w:r>
      <w:r w:rsidR="00731587" w:rsidRPr="00FB1DAF">
        <w:rPr>
          <w:rFonts w:asciiTheme="minorHAnsi" w:hAnsiTheme="minorHAnsi" w:cstheme="minorHAnsi"/>
          <w:sz w:val="20"/>
        </w:rPr>
        <w:t>stem rele tidak beroperasi benar</w:t>
      </w:r>
      <w:r w:rsidRPr="00FB1DAF">
        <w:rPr>
          <w:rFonts w:asciiTheme="minorHAnsi" w:hAnsiTheme="minorHAnsi" w:cstheme="minorHAnsi"/>
          <w:sz w:val="20"/>
        </w:rPr>
        <w:t>”</w:t>
      </w:r>
    </w:p>
    <w:p w:rsidR="00BA1DE0" w:rsidRPr="00FB1DAF" w:rsidRDefault="00BA1DE0" w:rsidP="00CE61FC">
      <w:pPr>
        <w:pStyle w:val="BodyTextIndent"/>
        <w:numPr>
          <w:ilvl w:val="0"/>
          <w:numId w:val="19"/>
        </w:numPr>
        <w:tabs>
          <w:tab w:val="clear" w:pos="1080"/>
          <w:tab w:val="num" w:pos="360"/>
          <w:tab w:val="num" w:pos="540"/>
        </w:tabs>
        <w:ind w:left="540" w:hanging="54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Proses penggunaan dan penyetelan rele proteksi yang bekerja overreached terhadap rele lain sehingga rele harus beroperasi secepat mungkin pada zona utamanya, tetapi harus menunda operasinya didaerah cadangan operasinya disebut dengan</w:t>
      </w:r>
    </w:p>
    <w:p w:rsidR="00BA1DE0" w:rsidRPr="00FB1DAF" w:rsidRDefault="00BA1DE0" w:rsidP="00D0691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Selektivitas atau dikenal sebagai koordinasi</w:t>
      </w:r>
    </w:p>
    <w:p w:rsidR="00BA1DE0" w:rsidRPr="00FB1DAF" w:rsidRDefault="00BA1DE0" w:rsidP="00D0691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Se</w:t>
      </w:r>
      <w:r w:rsidR="00D0691A" w:rsidRPr="00FB1DAF">
        <w:rPr>
          <w:rFonts w:asciiTheme="minorHAnsi" w:hAnsiTheme="minorHAnsi" w:cstheme="minorHAnsi"/>
          <w:sz w:val="20"/>
        </w:rPr>
        <w:t>nsitivitas</w:t>
      </w:r>
      <w:r w:rsidRPr="00FB1DAF">
        <w:rPr>
          <w:rFonts w:asciiTheme="minorHAnsi" w:hAnsiTheme="minorHAnsi" w:cstheme="minorHAnsi"/>
          <w:sz w:val="20"/>
        </w:rPr>
        <w:t xml:space="preserve"> atau dikenal sebagai koordinasi</w:t>
      </w:r>
    </w:p>
    <w:p w:rsidR="00BA1DE0" w:rsidRPr="00FB1DAF" w:rsidRDefault="00BA1DE0" w:rsidP="00D0691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 xml:space="preserve">Selektivitas atau </w:t>
      </w:r>
      <w:r w:rsidR="00D0691A" w:rsidRPr="00FB1DAF">
        <w:rPr>
          <w:rFonts w:asciiTheme="minorHAnsi" w:hAnsiTheme="minorHAnsi" w:cstheme="minorHAnsi"/>
          <w:sz w:val="20"/>
        </w:rPr>
        <w:t>sensitivitas</w:t>
      </w:r>
    </w:p>
    <w:p w:rsidR="00BA1DE0" w:rsidRPr="00FB1DAF" w:rsidRDefault="00BA1DE0" w:rsidP="00D0691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 xml:space="preserve">Selektivitas atau dikenal sebagai </w:t>
      </w:r>
      <w:r w:rsidR="00D0691A" w:rsidRPr="00FB1DAF">
        <w:rPr>
          <w:rFonts w:asciiTheme="minorHAnsi" w:hAnsiTheme="minorHAnsi" w:cstheme="minorHAnsi"/>
          <w:sz w:val="20"/>
        </w:rPr>
        <w:t>sensitivitas</w:t>
      </w:r>
    </w:p>
    <w:p w:rsidR="000B685E" w:rsidRPr="00FB1DAF" w:rsidRDefault="000B685E" w:rsidP="00CE61FC">
      <w:pPr>
        <w:pStyle w:val="BodyTextIndent"/>
        <w:numPr>
          <w:ilvl w:val="0"/>
          <w:numId w:val="19"/>
        </w:numPr>
        <w:tabs>
          <w:tab w:val="clear" w:pos="1080"/>
          <w:tab w:val="num" w:pos="360"/>
          <w:tab w:val="num" w:pos="540"/>
        </w:tabs>
        <w:ind w:left="540" w:hanging="54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Pemutus Tenaga modern “atau sering disebut PMT” berkecepatan tinggi, dapat beroperasi dalam waktu antara 17 ms sampai 50 ms atau setara dengan</w:t>
      </w:r>
    </w:p>
    <w:p w:rsidR="00BA1DE0" w:rsidRPr="00FB1DAF" w:rsidRDefault="000B685E" w:rsidP="00D0691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(1 cycle sampai 3 cycle untuk sistem 60 Hz)</w:t>
      </w:r>
    </w:p>
    <w:p w:rsidR="000B685E" w:rsidRPr="00FB1DAF" w:rsidRDefault="000B685E" w:rsidP="00D0691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(1 cyc</w:t>
      </w:r>
      <w:r w:rsidR="00D0691A" w:rsidRPr="00FB1DAF">
        <w:rPr>
          <w:rFonts w:asciiTheme="minorHAnsi" w:hAnsiTheme="minorHAnsi" w:cstheme="minorHAnsi"/>
          <w:sz w:val="20"/>
        </w:rPr>
        <w:t>le sampai 3 cycle untuk sistem 5</w:t>
      </w:r>
      <w:r w:rsidRPr="00FB1DAF">
        <w:rPr>
          <w:rFonts w:asciiTheme="minorHAnsi" w:hAnsiTheme="minorHAnsi" w:cstheme="minorHAnsi"/>
          <w:sz w:val="20"/>
        </w:rPr>
        <w:t>0 Hz)</w:t>
      </w:r>
    </w:p>
    <w:p w:rsidR="000B685E" w:rsidRPr="00FB1DAF" w:rsidRDefault="00D0691A" w:rsidP="00D0691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(2 cycle sampai 6</w:t>
      </w:r>
      <w:r w:rsidR="000B685E" w:rsidRPr="00FB1DAF">
        <w:rPr>
          <w:rFonts w:asciiTheme="minorHAnsi" w:hAnsiTheme="minorHAnsi" w:cstheme="minorHAnsi"/>
          <w:sz w:val="20"/>
        </w:rPr>
        <w:t xml:space="preserve"> cycle untuk sistem 60 Hz)</w:t>
      </w:r>
    </w:p>
    <w:p w:rsidR="000B685E" w:rsidRPr="00FB1DAF" w:rsidRDefault="00D0691A" w:rsidP="00D0691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(2 cycle sampai 6 cycle untuk sistem 5</w:t>
      </w:r>
      <w:r w:rsidR="000B685E" w:rsidRPr="00FB1DAF">
        <w:rPr>
          <w:rFonts w:asciiTheme="minorHAnsi" w:hAnsiTheme="minorHAnsi" w:cstheme="minorHAnsi"/>
          <w:sz w:val="20"/>
        </w:rPr>
        <w:t>0 Hz)</w:t>
      </w:r>
    </w:p>
    <w:p w:rsidR="000B685E" w:rsidRPr="00FB1DAF" w:rsidRDefault="000B685E" w:rsidP="00CE61FC">
      <w:pPr>
        <w:pStyle w:val="BodyTextIndent"/>
        <w:numPr>
          <w:ilvl w:val="0"/>
          <w:numId w:val="19"/>
        </w:numPr>
        <w:tabs>
          <w:tab w:val="clear" w:pos="1080"/>
          <w:tab w:val="num" w:pos="360"/>
          <w:tab w:val="num" w:pos="540"/>
        </w:tabs>
        <w:ind w:left="540" w:hanging="54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Ada 4 faktor utama yang mempengaruhi suatu sistem rele proteksi, yaitu:</w:t>
      </w:r>
    </w:p>
    <w:p w:rsidR="000B685E" w:rsidRPr="00FB1DAF" w:rsidRDefault="000B685E" w:rsidP="00D0691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Ekonomi, Faktor Personalitas, lokasi pemutus dan peralatan masukan, dan indikasi gangguan</w:t>
      </w:r>
    </w:p>
    <w:p w:rsidR="00D0691A" w:rsidRPr="00FB1DAF" w:rsidRDefault="00D0691A" w:rsidP="00D0691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Masukan, letak CT, ukuran sistem, ukuran PMT</w:t>
      </w:r>
    </w:p>
    <w:p w:rsidR="00D0691A" w:rsidRPr="00FB1DAF" w:rsidRDefault="00D0691A" w:rsidP="00D0691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Letak CT, Ukuran Sistem, Besar gangguan, tipe gangguan</w:t>
      </w:r>
    </w:p>
    <w:p w:rsidR="000B685E" w:rsidRPr="00FB1DAF" w:rsidRDefault="000B685E" w:rsidP="00D0691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 xml:space="preserve">Ekonomi, Faktor Personalitas, lokasi pemutus dan peralatan masukan, dan indikasi </w:t>
      </w:r>
      <w:r w:rsidR="00D0691A" w:rsidRPr="00FB1DAF">
        <w:rPr>
          <w:rFonts w:asciiTheme="minorHAnsi" w:hAnsiTheme="minorHAnsi" w:cstheme="minorHAnsi"/>
          <w:sz w:val="20"/>
        </w:rPr>
        <w:t>CT</w:t>
      </w:r>
    </w:p>
    <w:p w:rsidR="000B685E" w:rsidRPr="00FB1DAF" w:rsidRDefault="000B685E" w:rsidP="00CE61FC">
      <w:pPr>
        <w:pStyle w:val="BodyTextIndent"/>
        <w:numPr>
          <w:ilvl w:val="0"/>
          <w:numId w:val="19"/>
        </w:numPr>
        <w:tabs>
          <w:tab w:val="clear" w:pos="1080"/>
          <w:tab w:val="num" w:pos="360"/>
          <w:tab w:val="num" w:pos="540"/>
        </w:tabs>
        <w:ind w:left="540" w:hanging="54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Rele dapat diklasifikasikan dengan berbagai cara. Berdasarkan fungsi, ada 5 fungsi dasar rele, yaitu:</w:t>
      </w:r>
    </w:p>
    <w:p w:rsidR="000B685E" w:rsidRPr="00FB1DAF" w:rsidRDefault="000B685E" w:rsidP="00D0691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b/>
          <w:sz w:val="20"/>
        </w:rPr>
        <w:t>Rele Proteksi, rele regulasi, rele sinkronisasi, rele pemantau, rele bantu</w:t>
      </w:r>
    </w:p>
    <w:p w:rsidR="000B685E" w:rsidRPr="00FB1DAF" w:rsidRDefault="000B685E" w:rsidP="00D0691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Rele arus, Rele tegangan, Rele frekuensi, Rele dya, dan Rele thermis</w:t>
      </w:r>
    </w:p>
    <w:p w:rsidR="00D0691A" w:rsidRPr="00FB1DAF" w:rsidRDefault="000B685E" w:rsidP="00D0691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rele jarak, directional overcurre</w:t>
      </w:r>
      <w:r w:rsidR="00D0691A" w:rsidRPr="00FB1DAF">
        <w:rPr>
          <w:rFonts w:asciiTheme="minorHAnsi" w:hAnsiTheme="minorHAnsi" w:cstheme="minorHAnsi"/>
          <w:sz w:val="20"/>
        </w:rPr>
        <w:t>nt, inverse time, phase, ground</w:t>
      </w:r>
    </w:p>
    <w:p w:rsidR="000B685E" w:rsidRPr="00FB1DAF" w:rsidRDefault="000B685E" w:rsidP="00D0691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definite, high speed, slow speed, phase comparison, o</w:t>
      </w:r>
      <w:r w:rsidR="00D0691A" w:rsidRPr="00FB1DAF">
        <w:rPr>
          <w:rFonts w:asciiTheme="minorHAnsi" w:hAnsiTheme="minorHAnsi" w:cstheme="minorHAnsi"/>
          <w:sz w:val="20"/>
        </w:rPr>
        <w:t>ver-current</w:t>
      </w:r>
    </w:p>
    <w:p w:rsidR="000B685E" w:rsidRPr="00FB1DAF" w:rsidRDefault="000B685E" w:rsidP="00CE61FC">
      <w:pPr>
        <w:pStyle w:val="BodyTextIndent"/>
        <w:numPr>
          <w:ilvl w:val="0"/>
          <w:numId w:val="19"/>
        </w:numPr>
        <w:tabs>
          <w:tab w:val="clear" w:pos="1080"/>
          <w:tab w:val="num" w:pos="360"/>
          <w:tab w:val="num" w:pos="540"/>
        </w:tabs>
        <w:ind w:left="540" w:hanging="54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Berdasarkan karakteristik kerja rele dapat dibedakan atas:</w:t>
      </w:r>
    </w:p>
    <w:p w:rsidR="000B685E" w:rsidRPr="00FB1DAF" w:rsidRDefault="000B685E" w:rsidP="00D0691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rele jarak, reaktansi, directional overcurrent, inverse time, phase, ground, definite, high speed, slow speed, phase comparison, over-current, under/over voltage.</w:t>
      </w:r>
    </w:p>
    <w:p w:rsidR="000B685E" w:rsidRPr="00FB1DAF" w:rsidRDefault="00D0691A" w:rsidP="00D0691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b/>
          <w:sz w:val="20"/>
        </w:rPr>
        <w:t>Rele Proteksi, rele regulasi, rele sinkronisasi, rele pemantau, rele bantu</w:t>
      </w:r>
    </w:p>
    <w:p w:rsidR="000B685E" w:rsidRPr="00FB1DAF" w:rsidRDefault="00D0691A" w:rsidP="00D0691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b/>
          <w:sz w:val="20"/>
        </w:rPr>
        <w:t>Rele Proteksi, rele regulasi, rele sinkronisasi, rele pemantau, rele bantu,</w:t>
      </w:r>
      <w:r w:rsidRPr="00FB1DAF">
        <w:rPr>
          <w:rFonts w:asciiTheme="minorHAnsi" w:hAnsiTheme="minorHAnsi" w:cstheme="minorHAnsi"/>
          <w:sz w:val="20"/>
        </w:rPr>
        <w:t xml:space="preserve"> </w:t>
      </w:r>
      <w:r w:rsidR="000B685E" w:rsidRPr="00FB1DAF">
        <w:rPr>
          <w:rFonts w:asciiTheme="minorHAnsi" w:hAnsiTheme="minorHAnsi" w:cstheme="minorHAnsi"/>
          <w:sz w:val="20"/>
        </w:rPr>
        <w:t>rele jarak, reaktansi, directional overcurrent, inverse time, phase, ground, definite, high speed, slow speed, phase comparison, over-current, under/over voltage.</w:t>
      </w:r>
    </w:p>
    <w:p w:rsidR="000B685E" w:rsidRPr="00FB1DAF" w:rsidRDefault="00D0691A" w:rsidP="00D0691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 xml:space="preserve">Solid state, elektromekanis, </w:t>
      </w:r>
      <w:r w:rsidR="000B685E" w:rsidRPr="00FB1DAF">
        <w:rPr>
          <w:rFonts w:asciiTheme="minorHAnsi" w:hAnsiTheme="minorHAnsi" w:cstheme="minorHAnsi"/>
          <w:sz w:val="20"/>
        </w:rPr>
        <w:t>rele jarak, reaktansi, directional overcurrent, inverse time, phase, ground, definite, high speed, slow speed, phase comparison, over-current, under/over voltage.</w:t>
      </w:r>
    </w:p>
    <w:p w:rsidR="000B685E" w:rsidRPr="00FB1DAF" w:rsidRDefault="000B685E" w:rsidP="00CE61FC">
      <w:pPr>
        <w:pStyle w:val="BodyTextIndent"/>
        <w:numPr>
          <w:ilvl w:val="0"/>
          <w:numId w:val="19"/>
        </w:numPr>
        <w:tabs>
          <w:tab w:val="clear" w:pos="1080"/>
          <w:tab w:val="num" w:pos="540"/>
        </w:tabs>
        <w:ind w:left="540" w:hanging="54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Operasi benar dari sebuah rele proteksi diperlihatkan oleh:</w:t>
      </w:r>
    </w:p>
    <w:p w:rsidR="000B685E" w:rsidRPr="00FB1DAF" w:rsidRDefault="00D0691A" w:rsidP="00D0691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Paling sedikit terdapat 1 buah rele primer yang beroperasi dengan benar, Tidak ada satupun rele cadangan yang bekerja karena gangguan yang sama</w:t>
      </w:r>
    </w:p>
    <w:p w:rsidR="00D0691A" w:rsidRPr="00FB1DAF" w:rsidRDefault="00D0691A" w:rsidP="00D0691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Paling sedikit terdapat 1 buah rele cadangan yang beroperasi dengan benar, Tidak ada satupun rele cadangan yang bekerja karena gangguan yang sama</w:t>
      </w:r>
    </w:p>
    <w:p w:rsidR="00D0691A" w:rsidRPr="00FB1DAF" w:rsidRDefault="00D0691A" w:rsidP="00D0691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Paling sedikit terdapat 1 buah rele cadangan yang beroperasi dengan salah, Tidak ada satupun rele cadangan yang bekerja karena gangguan yang sama</w:t>
      </w:r>
    </w:p>
    <w:p w:rsidR="00D0691A" w:rsidRPr="00FB1DAF" w:rsidRDefault="00D0691A" w:rsidP="00D0691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Paling sedikit terdapat 1 buah rele primer yang beroperasi dengan salah, Tidak ada satupun rele cadangan yang bekerja karena gangguan yang sama</w:t>
      </w:r>
    </w:p>
    <w:p w:rsidR="000B685E" w:rsidRPr="00FB1DAF" w:rsidRDefault="000B685E" w:rsidP="00CE61FC">
      <w:pPr>
        <w:pStyle w:val="BodyTextIndent"/>
        <w:numPr>
          <w:ilvl w:val="0"/>
          <w:numId w:val="19"/>
        </w:numPr>
        <w:tabs>
          <w:tab w:val="clear" w:pos="1080"/>
          <w:tab w:val="num" w:pos="360"/>
          <w:tab w:val="num" w:pos="540"/>
        </w:tabs>
        <w:ind w:left="540" w:hanging="54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Alasan terjadinya operasi tidak benar dapat berupa satu atau beberapa kombinasi hal-hal berikut ini:</w:t>
      </w:r>
    </w:p>
    <w:p w:rsidR="000B685E" w:rsidRPr="00FB1DAF" w:rsidRDefault="007C2BE1" w:rsidP="00D0691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Aplikasi rele yang salah, Setting yang salah, Kesalahan personal, Masalah peralatan atau kegagalan</w:t>
      </w:r>
    </w:p>
    <w:p w:rsidR="007C2BE1" w:rsidRPr="00FB1DAF" w:rsidRDefault="007C2BE1" w:rsidP="00D0691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 xml:space="preserve">Aplikasi rele yang salah, Setting yang </w:t>
      </w:r>
      <w:r w:rsidR="00D0691A" w:rsidRPr="00FB1DAF">
        <w:rPr>
          <w:rFonts w:asciiTheme="minorHAnsi" w:hAnsiTheme="minorHAnsi" w:cstheme="minorHAnsi"/>
          <w:sz w:val="20"/>
        </w:rPr>
        <w:t>tepat</w:t>
      </w:r>
      <w:r w:rsidRPr="00FB1DAF">
        <w:rPr>
          <w:rFonts w:asciiTheme="minorHAnsi" w:hAnsiTheme="minorHAnsi" w:cstheme="minorHAnsi"/>
          <w:sz w:val="20"/>
        </w:rPr>
        <w:t>, Kesalahan personal, Masalah peralatan atau kegagalan</w:t>
      </w:r>
    </w:p>
    <w:p w:rsidR="007C2BE1" w:rsidRPr="00FB1DAF" w:rsidRDefault="007C2BE1" w:rsidP="00D0691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lastRenderedPageBreak/>
        <w:t xml:space="preserve">Aplikasi rele yang salah, Setting yang salah, Kesalahan </w:t>
      </w:r>
      <w:r w:rsidR="00D0691A" w:rsidRPr="00FB1DAF">
        <w:rPr>
          <w:rFonts w:asciiTheme="minorHAnsi" w:hAnsiTheme="minorHAnsi" w:cstheme="minorHAnsi"/>
          <w:sz w:val="20"/>
        </w:rPr>
        <w:t>rele</w:t>
      </w:r>
      <w:r w:rsidRPr="00FB1DAF">
        <w:rPr>
          <w:rFonts w:asciiTheme="minorHAnsi" w:hAnsiTheme="minorHAnsi" w:cstheme="minorHAnsi"/>
          <w:sz w:val="20"/>
        </w:rPr>
        <w:t>, Masalah peralatan atau kegagalan</w:t>
      </w:r>
    </w:p>
    <w:p w:rsidR="007C2BE1" w:rsidRPr="00FB1DAF" w:rsidRDefault="007C2BE1" w:rsidP="00D0691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 xml:space="preserve">Aplikasi rele yang salah, Setting yang salah, Kesalahan personal, Masalah </w:t>
      </w:r>
      <w:r w:rsidR="00D0691A" w:rsidRPr="00FB1DAF">
        <w:rPr>
          <w:rFonts w:asciiTheme="minorHAnsi" w:hAnsiTheme="minorHAnsi" w:cstheme="minorHAnsi"/>
          <w:sz w:val="20"/>
        </w:rPr>
        <w:t xml:space="preserve">sistem </w:t>
      </w:r>
      <w:r w:rsidRPr="00FB1DAF">
        <w:rPr>
          <w:rFonts w:asciiTheme="minorHAnsi" w:hAnsiTheme="minorHAnsi" w:cstheme="minorHAnsi"/>
          <w:sz w:val="20"/>
        </w:rPr>
        <w:t>peralatan atau kegagalan</w:t>
      </w:r>
      <w:r w:rsidR="00D0691A" w:rsidRPr="00FB1DAF">
        <w:rPr>
          <w:rFonts w:asciiTheme="minorHAnsi" w:hAnsiTheme="minorHAnsi" w:cstheme="minorHAnsi"/>
          <w:sz w:val="20"/>
        </w:rPr>
        <w:t xml:space="preserve"> sistem</w:t>
      </w:r>
    </w:p>
    <w:p w:rsidR="007C2BE1" w:rsidRPr="00FB1DAF" w:rsidRDefault="007C2BE1" w:rsidP="00CE61FC">
      <w:pPr>
        <w:pStyle w:val="BodyTextIndent"/>
        <w:numPr>
          <w:ilvl w:val="0"/>
          <w:numId w:val="19"/>
        </w:numPr>
        <w:tabs>
          <w:tab w:val="clear" w:pos="1080"/>
          <w:tab w:val="num" w:pos="360"/>
          <w:tab w:val="num" w:pos="540"/>
        </w:tabs>
        <w:ind w:left="540" w:hanging="54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Sistem tenaga terbagi atas beberapa zona yang ditentukan oleh peralatan dan PMT yang ada. Dalam sistem tenaga dapat dibagi dalam 6 zona proteksi, yaitu:</w:t>
      </w:r>
    </w:p>
    <w:p w:rsidR="007C2BE1" w:rsidRPr="00FB1DAF" w:rsidRDefault="007C2BE1" w:rsidP="00D0691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1. Generator dan unit Generator-Transformator; 2. Transformator; 3. Bus/Rel; 4. Lines (jaringan); 5. Peralatan Utilitas (motor, static load, etc); dan 6. Kapasitor dan atau bank reaktor</w:t>
      </w:r>
    </w:p>
    <w:p w:rsidR="007C2BE1" w:rsidRPr="00FB1DAF" w:rsidRDefault="007C2BE1" w:rsidP="00D0691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1. Generator dan unit Transformator; 2. Transformator; 3. Bus/Rel; 4. Lines (jaringan); 5. Peralatan Utilitas (motor, static load, etc); dan 6. Kapasitor dan atau bank reaktor</w:t>
      </w:r>
    </w:p>
    <w:p w:rsidR="007C2BE1" w:rsidRPr="00FB1DAF" w:rsidRDefault="007C2BE1" w:rsidP="00D0691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1. Generator dan unit Generator; 2. Transformator; 3. Bus/Rel; 4. Lines (jaringan); 5. Peralatan Utilitas (motor, static load, etc); dan 6. Kapasitor dan atau bank reaktor</w:t>
      </w:r>
    </w:p>
    <w:p w:rsidR="007C2BE1" w:rsidRPr="00FB1DAF" w:rsidRDefault="007C2BE1" w:rsidP="00D0691A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 xml:space="preserve">1. Generator dan unit Generator-Transformator; 2. Transformator; 3. Bus/Rel; 4. </w:t>
      </w:r>
      <w:r w:rsidR="00D0691A" w:rsidRPr="00FB1DAF">
        <w:rPr>
          <w:rFonts w:asciiTheme="minorHAnsi" w:hAnsiTheme="minorHAnsi" w:cstheme="minorHAnsi"/>
          <w:sz w:val="20"/>
        </w:rPr>
        <w:t>Saluran transmisi</w:t>
      </w:r>
      <w:r w:rsidRPr="00FB1DAF">
        <w:rPr>
          <w:rFonts w:asciiTheme="minorHAnsi" w:hAnsiTheme="minorHAnsi" w:cstheme="minorHAnsi"/>
          <w:sz w:val="20"/>
        </w:rPr>
        <w:t>; 5. Peralatan Utilitas (motor, static load, etc); dan 6. Kapasitor dan atau bank reaktor</w:t>
      </w:r>
    </w:p>
    <w:p w:rsidR="007C2BE1" w:rsidRPr="00FB1DAF" w:rsidRDefault="007C2BE1" w:rsidP="00CE61FC">
      <w:pPr>
        <w:pStyle w:val="BodyTextIndent"/>
        <w:numPr>
          <w:ilvl w:val="0"/>
          <w:numId w:val="19"/>
        </w:numPr>
        <w:tabs>
          <w:tab w:val="clear" w:pos="1080"/>
          <w:tab w:val="num" w:pos="360"/>
          <w:tab w:val="num" w:pos="540"/>
        </w:tabs>
        <w:ind w:left="540" w:hanging="54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Beberapa informasi yang dibutuhkan untuk penggunaan rele, antara lain:</w:t>
      </w:r>
    </w:p>
    <w:p w:rsidR="007C2BE1" w:rsidRPr="00FB1DAF" w:rsidRDefault="007C2BE1" w:rsidP="00594697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Konfigurasi Sistem; Impedansi dan hubungan semua peralatan, frekuensi, tegangan dan urutan fasa sistem; masalah dan proteksi terpasang; prosedur operasi dan praktis; pentingnya peralatan yang harus diproteksi; studi gangguan sistem; beban maksimum dan batasan ayunan sistem; lokasi CT dan PT, ratio dan hubungannya; ekspansi mendatang</w:t>
      </w:r>
    </w:p>
    <w:p w:rsidR="007C2BE1" w:rsidRPr="00FB1DAF" w:rsidRDefault="007C2BE1" w:rsidP="00594697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 xml:space="preserve">Konfigurasi </w:t>
      </w:r>
      <w:r w:rsidR="00D0691A" w:rsidRPr="00FB1DAF">
        <w:rPr>
          <w:rFonts w:asciiTheme="minorHAnsi" w:hAnsiTheme="minorHAnsi" w:cstheme="minorHAnsi"/>
          <w:sz w:val="20"/>
        </w:rPr>
        <w:t>beban</w:t>
      </w:r>
      <w:r w:rsidRPr="00FB1DAF">
        <w:rPr>
          <w:rFonts w:asciiTheme="minorHAnsi" w:hAnsiTheme="minorHAnsi" w:cstheme="minorHAnsi"/>
          <w:sz w:val="20"/>
        </w:rPr>
        <w:t>; Impedansi dan hubungan semua peralatan, frekuensi, tegangan dan urutan fasa sistem; masalah dan proteksi terpasang; prosedur operasi dan praktis; pentingnya peralatan yang harus diproteksi; studi gangguan sistem; beban maksimum dan batasan ayunan sistem; lokasi CT dan PT, ratio dan hubungannya; ekspansi mendatang</w:t>
      </w:r>
    </w:p>
    <w:p w:rsidR="007C2BE1" w:rsidRPr="00FB1DAF" w:rsidRDefault="007C2BE1" w:rsidP="00594697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 xml:space="preserve">Konfigurasi Sistem; Impedansi dan hubungan semua peralatan, frekuensi, tegangan dan urutan fasa sistem; masalah dan proteksi terpasang; prosedur operasi dan praktis; pentingnya peralatan yang harus diproteksi; studi gangguan sistem; beban maksimum dan batasan ayunan sistem; lokasi </w:t>
      </w:r>
      <w:r w:rsidR="00D0691A" w:rsidRPr="00FB1DAF">
        <w:rPr>
          <w:rFonts w:asciiTheme="minorHAnsi" w:hAnsiTheme="minorHAnsi" w:cstheme="minorHAnsi"/>
          <w:sz w:val="20"/>
        </w:rPr>
        <w:t>beban</w:t>
      </w:r>
      <w:r w:rsidRPr="00FB1DAF">
        <w:rPr>
          <w:rFonts w:asciiTheme="minorHAnsi" w:hAnsiTheme="minorHAnsi" w:cstheme="minorHAnsi"/>
          <w:sz w:val="20"/>
        </w:rPr>
        <w:t xml:space="preserve"> dan PT, ratio dan hubungannya; ekspansi mendatang</w:t>
      </w:r>
    </w:p>
    <w:p w:rsidR="007C2BE1" w:rsidRPr="00FB1DAF" w:rsidRDefault="00D0691A" w:rsidP="00594697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Konfigurasi beban</w:t>
      </w:r>
      <w:r w:rsidR="007C2BE1" w:rsidRPr="00FB1DAF">
        <w:rPr>
          <w:rFonts w:asciiTheme="minorHAnsi" w:hAnsiTheme="minorHAnsi" w:cstheme="minorHAnsi"/>
          <w:sz w:val="20"/>
        </w:rPr>
        <w:t xml:space="preserve">; Impedansi dan hubungan semua peralatan, frekuensi, tegangan dan urutan fasa sistem; masalah dan proteksi terpasang; prosedur operasi dan praktis; pentingnya peralatan yang harus diproteksi; studi gangguan sistem; beban maksimum dan batasan ayunan sistem; lokasi </w:t>
      </w:r>
      <w:r w:rsidRPr="00FB1DAF">
        <w:rPr>
          <w:rFonts w:asciiTheme="minorHAnsi" w:hAnsiTheme="minorHAnsi" w:cstheme="minorHAnsi"/>
          <w:sz w:val="20"/>
        </w:rPr>
        <w:t>beban</w:t>
      </w:r>
      <w:r w:rsidR="007C2BE1" w:rsidRPr="00FB1DAF">
        <w:rPr>
          <w:rFonts w:asciiTheme="minorHAnsi" w:hAnsiTheme="minorHAnsi" w:cstheme="minorHAnsi"/>
          <w:sz w:val="20"/>
        </w:rPr>
        <w:t xml:space="preserve"> dan PT, ratio dan hubungannya; ekspansi mendatang</w:t>
      </w:r>
    </w:p>
    <w:p w:rsidR="007C2BE1" w:rsidRPr="00FB1DAF" w:rsidRDefault="007C2BE1" w:rsidP="00CE61FC">
      <w:pPr>
        <w:pStyle w:val="BodyTextIndent"/>
        <w:numPr>
          <w:ilvl w:val="0"/>
          <w:numId w:val="19"/>
        </w:numPr>
        <w:tabs>
          <w:tab w:val="clear" w:pos="1080"/>
          <w:tab w:val="num" w:pos="360"/>
          <w:tab w:val="num" w:pos="540"/>
        </w:tabs>
        <w:ind w:left="540" w:hanging="54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</w:rPr>
        <w:t>Beberapa terminologi yang berhubungan dengan operasi rele adalah:</w:t>
      </w:r>
    </w:p>
    <w:p w:rsidR="00594697" w:rsidRPr="00FB1DAF" w:rsidRDefault="007C2BE1" w:rsidP="00594697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  <w:lang w:val="en-US"/>
        </w:rPr>
        <w:t xml:space="preserve">Characteristic curve, Operating time characteristic, Operating time, Pick-up, </w:t>
      </w:r>
    </w:p>
    <w:p w:rsidR="00594697" w:rsidRPr="00FB1DAF" w:rsidRDefault="007C2BE1" w:rsidP="00594697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  <w:lang w:val="en-US"/>
        </w:rPr>
        <w:t xml:space="preserve">Characteristic curve, Instantaneous relay,Inverse time relay, Inverse time delay relay with definite minimum, </w:t>
      </w:r>
    </w:p>
    <w:p w:rsidR="00594697" w:rsidRPr="00FB1DAF" w:rsidRDefault="007C2BE1" w:rsidP="00594697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  <w:lang w:val="en-US"/>
        </w:rPr>
        <w:t xml:space="preserve">Main protection, Operating time characteristic, Operating time, Pick-up, Protected zone, Protective relay, </w:t>
      </w:r>
    </w:p>
    <w:p w:rsidR="007C2BE1" w:rsidRPr="00FB1DAF" w:rsidRDefault="007C2BE1" w:rsidP="00594697">
      <w:pPr>
        <w:pStyle w:val="BodyTextIndent"/>
        <w:numPr>
          <w:ilvl w:val="1"/>
          <w:numId w:val="19"/>
        </w:numPr>
        <w:tabs>
          <w:tab w:val="clear" w:pos="1800"/>
          <w:tab w:val="num" w:pos="360"/>
          <w:tab w:val="num" w:pos="900"/>
        </w:tabs>
        <w:ind w:left="900"/>
        <w:rPr>
          <w:rFonts w:asciiTheme="minorHAnsi" w:hAnsiTheme="minorHAnsi" w:cstheme="minorHAnsi"/>
          <w:sz w:val="20"/>
        </w:rPr>
      </w:pPr>
      <w:r w:rsidRPr="00FB1DAF">
        <w:rPr>
          <w:rFonts w:asciiTheme="minorHAnsi" w:hAnsiTheme="minorHAnsi" w:cstheme="minorHAnsi"/>
          <w:sz w:val="20"/>
          <w:lang w:val="en-US"/>
        </w:rPr>
        <w:t>Protective scheme, Protective system, Rating, Setting, Time delay, Unit protection</w:t>
      </w:r>
    </w:p>
    <w:p w:rsidR="00C04992" w:rsidRPr="00FB1DAF" w:rsidRDefault="00C04992" w:rsidP="00CE61FC">
      <w:pPr>
        <w:pStyle w:val="Heading2"/>
        <w:numPr>
          <w:ilvl w:val="0"/>
          <w:numId w:val="20"/>
        </w:numPr>
        <w:tabs>
          <w:tab w:val="clear" w:pos="360"/>
          <w:tab w:val="num" w:pos="540"/>
        </w:tabs>
        <w:spacing w:before="0" w:after="0"/>
        <w:ind w:left="540" w:hanging="540"/>
        <w:jc w:val="both"/>
        <w:rPr>
          <w:rFonts w:asciiTheme="minorHAnsi" w:hAnsiTheme="minorHAnsi" w:cstheme="minorHAnsi"/>
          <w:i w:val="0"/>
          <w:sz w:val="20"/>
          <w:szCs w:val="20"/>
        </w:rPr>
      </w:pPr>
      <w:r w:rsidRPr="00FB1DAF">
        <w:rPr>
          <w:rFonts w:asciiTheme="minorHAnsi" w:hAnsiTheme="minorHAnsi" w:cstheme="minorHAnsi"/>
          <w:i w:val="0"/>
          <w:sz w:val="20"/>
          <w:szCs w:val="20"/>
        </w:rPr>
        <w:t>Metoda komponen simetris ditemukan/dikemukakan pertama kali oleh</w:t>
      </w:r>
    </w:p>
    <w:p w:rsidR="00C04992" w:rsidRPr="00FB1DAF" w:rsidRDefault="00C04992" w:rsidP="00C04992">
      <w:pPr>
        <w:numPr>
          <w:ilvl w:val="1"/>
          <w:numId w:val="20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Charles L. Fortesque </w:t>
      </w:r>
    </w:p>
    <w:p w:rsidR="00C04992" w:rsidRPr="00FB1DAF" w:rsidRDefault="00C04992" w:rsidP="00C04992">
      <w:pPr>
        <w:numPr>
          <w:ilvl w:val="1"/>
          <w:numId w:val="20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W.A. Lewis </w:t>
      </w:r>
    </w:p>
    <w:p w:rsidR="00C04992" w:rsidRPr="00FB1DAF" w:rsidRDefault="00C04992" w:rsidP="00C04992">
      <w:pPr>
        <w:numPr>
          <w:ilvl w:val="1"/>
          <w:numId w:val="20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C.F. Wagner </w:t>
      </w:r>
    </w:p>
    <w:p w:rsidR="00C04992" w:rsidRPr="00FB1DAF" w:rsidRDefault="00C04992" w:rsidP="00C04992">
      <w:pPr>
        <w:numPr>
          <w:ilvl w:val="1"/>
          <w:numId w:val="20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R. D. Evan</w:t>
      </w:r>
    </w:p>
    <w:p w:rsidR="00C04992" w:rsidRPr="00FB1DAF" w:rsidRDefault="00C04992" w:rsidP="00CE61FC">
      <w:pPr>
        <w:numPr>
          <w:ilvl w:val="0"/>
          <w:numId w:val="20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Untuk menggambarkan pergeseran fasa sebesar 120</w:t>
      </w:r>
      <w:r w:rsidRPr="00FB1DAF">
        <w:rPr>
          <w:rFonts w:asciiTheme="minorHAnsi" w:hAnsiTheme="minorHAnsi" w:cstheme="minorHAnsi"/>
          <w:sz w:val="20"/>
          <w:szCs w:val="20"/>
          <w:vertAlign w:val="superscript"/>
        </w:rPr>
        <w:t>0</w:t>
      </w:r>
      <w:r w:rsidRPr="00FB1DAF">
        <w:rPr>
          <w:rFonts w:asciiTheme="minorHAnsi" w:hAnsiTheme="minorHAnsi" w:cstheme="minorHAnsi"/>
          <w:sz w:val="20"/>
          <w:szCs w:val="20"/>
        </w:rPr>
        <w:t xml:space="preserve"> lebih mudah apabila digunakan operator a, dimana :</w:t>
      </w:r>
    </w:p>
    <w:p w:rsidR="00C04992" w:rsidRPr="00FB1DAF" w:rsidRDefault="00C04992" w:rsidP="00C04992">
      <w:pPr>
        <w:numPr>
          <w:ilvl w:val="1"/>
          <w:numId w:val="20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a  = 1</w:t>
      </w:r>
      <w:r w:rsidRPr="00FB1DAF">
        <w:rPr>
          <w:rFonts w:asciiTheme="minorHAnsi" w:hAnsiTheme="minorHAnsi" w:cstheme="minorHAnsi"/>
          <w:sz w:val="20"/>
          <w:szCs w:val="20"/>
        </w:rPr>
        <w:sym w:font="Symbol" w:char="F0D0"/>
      </w:r>
      <w:r w:rsidRPr="00FB1DAF">
        <w:rPr>
          <w:rFonts w:asciiTheme="minorHAnsi" w:hAnsiTheme="minorHAnsi" w:cstheme="minorHAnsi"/>
          <w:sz w:val="20"/>
          <w:szCs w:val="20"/>
        </w:rPr>
        <w:t>120</w:t>
      </w:r>
      <w:r w:rsidRPr="00FB1DAF">
        <w:rPr>
          <w:rFonts w:asciiTheme="minorHAnsi" w:hAnsiTheme="minorHAnsi" w:cstheme="minorHAnsi"/>
          <w:sz w:val="20"/>
          <w:szCs w:val="20"/>
          <w:vertAlign w:val="superscript"/>
        </w:rPr>
        <w:t>0</w:t>
      </w:r>
      <w:r w:rsidRPr="00FB1DAF">
        <w:rPr>
          <w:rFonts w:asciiTheme="minorHAnsi" w:hAnsiTheme="minorHAnsi" w:cstheme="minorHAnsi"/>
          <w:sz w:val="20"/>
          <w:szCs w:val="20"/>
        </w:rPr>
        <w:t xml:space="preserve"> ; a</w:t>
      </w:r>
      <w:r w:rsidRPr="00FB1DAF">
        <w:rPr>
          <w:rFonts w:asciiTheme="minorHAnsi" w:hAnsiTheme="minorHAnsi" w:cstheme="minorHAnsi"/>
          <w:sz w:val="20"/>
          <w:szCs w:val="20"/>
          <w:vertAlign w:val="superscript"/>
        </w:rPr>
        <w:t>2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1</w:t>
      </w:r>
      <w:r w:rsidRPr="00FB1DAF">
        <w:rPr>
          <w:rFonts w:asciiTheme="minorHAnsi" w:hAnsiTheme="minorHAnsi" w:cstheme="minorHAnsi"/>
          <w:sz w:val="20"/>
          <w:szCs w:val="20"/>
        </w:rPr>
        <w:sym w:font="Symbol" w:char="F0D0"/>
      </w:r>
      <w:r w:rsidRPr="00FB1DAF">
        <w:rPr>
          <w:rFonts w:asciiTheme="minorHAnsi" w:hAnsiTheme="minorHAnsi" w:cstheme="minorHAnsi"/>
          <w:sz w:val="20"/>
          <w:szCs w:val="20"/>
        </w:rPr>
        <w:t>240</w:t>
      </w:r>
      <w:r w:rsidRPr="00FB1DAF">
        <w:rPr>
          <w:rFonts w:asciiTheme="minorHAnsi" w:hAnsiTheme="minorHAnsi" w:cstheme="minorHAnsi"/>
          <w:sz w:val="20"/>
          <w:szCs w:val="20"/>
          <w:vertAlign w:val="superscript"/>
        </w:rPr>
        <w:t>0</w:t>
      </w:r>
      <w:r w:rsidRPr="00FB1DAF">
        <w:rPr>
          <w:rFonts w:asciiTheme="minorHAnsi" w:hAnsiTheme="minorHAnsi" w:cstheme="minorHAnsi"/>
          <w:sz w:val="20"/>
          <w:szCs w:val="20"/>
        </w:rPr>
        <w:t xml:space="preserve"> ;a</w:t>
      </w:r>
      <w:r w:rsidRPr="00FB1DAF">
        <w:rPr>
          <w:rFonts w:asciiTheme="minorHAnsi" w:hAnsiTheme="minorHAnsi" w:cstheme="minorHAnsi"/>
          <w:sz w:val="20"/>
          <w:szCs w:val="20"/>
          <w:vertAlign w:val="superscript"/>
        </w:rPr>
        <w:t>3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1</w:t>
      </w:r>
      <w:r w:rsidRPr="00FB1DAF">
        <w:rPr>
          <w:rFonts w:asciiTheme="minorHAnsi" w:hAnsiTheme="minorHAnsi" w:cstheme="minorHAnsi"/>
          <w:sz w:val="20"/>
          <w:szCs w:val="20"/>
        </w:rPr>
        <w:sym w:font="Symbol" w:char="F0D0"/>
      </w:r>
      <w:r w:rsidRPr="00FB1DAF">
        <w:rPr>
          <w:rFonts w:asciiTheme="minorHAnsi" w:hAnsiTheme="minorHAnsi" w:cstheme="minorHAnsi"/>
          <w:sz w:val="20"/>
          <w:szCs w:val="20"/>
        </w:rPr>
        <w:t>360</w:t>
      </w:r>
      <w:r w:rsidRPr="00FB1DAF">
        <w:rPr>
          <w:rFonts w:asciiTheme="minorHAnsi" w:hAnsiTheme="minorHAnsi" w:cstheme="minorHAnsi"/>
          <w:sz w:val="20"/>
          <w:szCs w:val="20"/>
          <w:vertAlign w:val="superscript"/>
        </w:rPr>
        <w:t>0</w:t>
      </w:r>
    </w:p>
    <w:p w:rsidR="00C04992" w:rsidRPr="00FB1DAF" w:rsidRDefault="00C04992" w:rsidP="00C04992">
      <w:pPr>
        <w:numPr>
          <w:ilvl w:val="1"/>
          <w:numId w:val="20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a  = 1</w:t>
      </w:r>
      <w:r w:rsidRPr="00FB1DAF">
        <w:rPr>
          <w:rFonts w:asciiTheme="minorHAnsi" w:hAnsiTheme="minorHAnsi" w:cstheme="minorHAnsi"/>
          <w:sz w:val="20"/>
          <w:szCs w:val="20"/>
        </w:rPr>
        <w:sym w:font="Symbol" w:char="F0D0"/>
      </w:r>
      <w:r w:rsidRPr="00FB1DAF">
        <w:rPr>
          <w:rFonts w:asciiTheme="minorHAnsi" w:hAnsiTheme="minorHAnsi" w:cstheme="minorHAnsi"/>
          <w:sz w:val="20"/>
          <w:szCs w:val="20"/>
        </w:rPr>
        <w:t>120</w:t>
      </w:r>
      <w:r w:rsidRPr="00FB1DAF">
        <w:rPr>
          <w:rFonts w:asciiTheme="minorHAnsi" w:hAnsiTheme="minorHAnsi" w:cstheme="minorHAnsi"/>
          <w:sz w:val="20"/>
          <w:szCs w:val="20"/>
          <w:vertAlign w:val="superscript"/>
        </w:rPr>
        <w:t>0</w:t>
      </w:r>
      <w:r w:rsidRPr="00FB1DAF">
        <w:rPr>
          <w:rFonts w:asciiTheme="minorHAnsi" w:hAnsiTheme="minorHAnsi" w:cstheme="minorHAnsi"/>
          <w:sz w:val="20"/>
          <w:szCs w:val="20"/>
        </w:rPr>
        <w:t xml:space="preserve"> ; a = 1</w:t>
      </w:r>
      <w:r w:rsidRPr="00FB1DAF">
        <w:rPr>
          <w:rFonts w:asciiTheme="minorHAnsi" w:hAnsiTheme="minorHAnsi" w:cstheme="minorHAnsi"/>
          <w:sz w:val="20"/>
          <w:szCs w:val="20"/>
        </w:rPr>
        <w:sym w:font="Symbol" w:char="F0D0"/>
      </w:r>
      <w:r w:rsidRPr="00FB1DAF">
        <w:rPr>
          <w:rFonts w:asciiTheme="minorHAnsi" w:hAnsiTheme="minorHAnsi" w:cstheme="minorHAnsi"/>
          <w:sz w:val="20"/>
          <w:szCs w:val="20"/>
        </w:rPr>
        <w:t>240</w:t>
      </w:r>
      <w:r w:rsidRPr="00FB1DAF">
        <w:rPr>
          <w:rFonts w:asciiTheme="minorHAnsi" w:hAnsiTheme="minorHAnsi" w:cstheme="minorHAnsi"/>
          <w:sz w:val="20"/>
          <w:szCs w:val="20"/>
          <w:vertAlign w:val="superscript"/>
        </w:rPr>
        <w:t>0</w:t>
      </w:r>
      <w:r w:rsidRPr="00FB1DAF">
        <w:rPr>
          <w:rFonts w:asciiTheme="minorHAnsi" w:hAnsiTheme="minorHAnsi" w:cstheme="minorHAnsi"/>
          <w:sz w:val="20"/>
          <w:szCs w:val="20"/>
        </w:rPr>
        <w:t xml:space="preserve"> ;a</w:t>
      </w:r>
      <w:r w:rsidRPr="00FB1DAF">
        <w:rPr>
          <w:rFonts w:asciiTheme="minorHAnsi" w:hAnsiTheme="minorHAnsi" w:cstheme="minorHAnsi"/>
          <w:sz w:val="20"/>
          <w:szCs w:val="20"/>
          <w:vertAlign w:val="superscript"/>
        </w:rPr>
        <w:t>3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1</w:t>
      </w:r>
      <w:r w:rsidRPr="00FB1DAF">
        <w:rPr>
          <w:rFonts w:asciiTheme="minorHAnsi" w:hAnsiTheme="minorHAnsi" w:cstheme="minorHAnsi"/>
          <w:sz w:val="20"/>
          <w:szCs w:val="20"/>
        </w:rPr>
        <w:sym w:font="Symbol" w:char="F0D0"/>
      </w:r>
      <w:r w:rsidRPr="00FB1DAF">
        <w:rPr>
          <w:rFonts w:asciiTheme="minorHAnsi" w:hAnsiTheme="minorHAnsi" w:cstheme="minorHAnsi"/>
          <w:sz w:val="20"/>
          <w:szCs w:val="20"/>
        </w:rPr>
        <w:t>360</w:t>
      </w:r>
      <w:r w:rsidRPr="00FB1DAF">
        <w:rPr>
          <w:rFonts w:asciiTheme="minorHAnsi" w:hAnsiTheme="minorHAnsi" w:cstheme="minorHAnsi"/>
          <w:sz w:val="20"/>
          <w:szCs w:val="20"/>
          <w:vertAlign w:val="superscript"/>
        </w:rPr>
        <w:t>0</w:t>
      </w:r>
    </w:p>
    <w:p w:rsidR="00C04992" w:rsidRPr="00FB1DAF" w:rsidRDefault="00C04992" w:rsidP="00C04992">
      <w:pPr>
        <w:numPr>
          <w:ilvl w:val="1"/>
          <w:numId w:val="20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a  = 1</w:t>
      </w:r>
      <w:r w:rsidRPr="00FB1DAF">
        <w:rPr>
          <w:rFonts w:asciiTheme="minorHAnsi" w:hAnsiTheme="minorHAnsi" w:cstheme="minorHAnsi"/>
          <w:sz w:val="20"/>
          <w:szCs w:val="20"/>
        </w:rPr>
        <w:sym w:font="Symbol" w:char="F0D0"/>
      </w:r>
      <w:r w:rsidRPr="00FB1DAF">
        <w:rPr>
          <w:rFonts w:asciiTheme="minorHAnsi" w:hAnsiTheme="minorHAnsi" w:cstheme="minorHAnsi"/>
          <w:sz w:val="20"/>
          <w:szCs w:val="20"/>
        </w:rPr>
        <w:t>120</w:t>
      </w:r>
      <w:r w:rsidRPr="00FB1DAF">
        <w:rPr>
          <w:rFonts w:asciiTheme="minorHAnsi" w:hAnsiTheme="minorHAnsi" w:cstheme="minorHAnsi"/>
          <w:sz w:val="20"/>
          <w:szCs w:val="20"/>
          <w:vertAlign w:val="superscript"/>
        </w:rPr>
        <w:t>0</w:t>
      </w:r>
      <w:r w:rsidRPr="00FB1DAF">
        <w:rPr>
          <w:rFonts w:asciiTheme="minorHAnsi" w:hAnsiTheme="minorHAnsi" w:cstheme="minorHAnsi"/>
          <w:sz w:val="20"/>
          <w:szCs w:val="20"/>
        </w:rPr>
        <w:t xml:space="preserve"> ; a</w:t>
      </w:r>
      <w:r w:rsidRPr="00FB1DAF">
        <w:rPr>
          <w:rFonts w:asciiTheme="minorHAnsi" w:hAnsiTheme="minorHAnsi" w:cstheme="minorHAnsi"/>
          <w:sz w:val="20"/>
          <w:szCs w:val="20"/>
          <w:vertAlign w:val="superscript"/>
        </w:rPr>
        <w:t>2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1</w:t>
      </w:r>
      <w:r w:rsidRPr="00FB1DAF">
        <w:rPr>
          <w:rFonts w:asciiTheme="minorHAnsi" w:hAnsiTheme="minorHAnsi" w:cstheme="minorHAnsi"/>
          <w:sz w:val="20"/>
          <w:szCs w:val="20"/>
        </w:rPr>
        <w:sym w:font="Symbol" w:char="F0D0"/>
      </w:r>
      <w:r w:rsidRPr="00FB1DAF">
        <w:rPr>
          <w:rFonts w:asciiTheme="minorHAnsi" w:hAnsiTheme="minorHAnsi" w:cstheme="minorHAnsi"/>
          <w:sz w:val="20"/>
          <w:szCs w:val="20"/>
        </w:rPr>
        <w:t>240</w:t>
      </w:r>
      <w:r w:rsidRPr="00FB1DAF">
        <w:rPr>
          <w:rFonts w:asciiTheme="minorHAnsi" w:hAnsiTheme="minorHAnsi" w:cstheme="minorHAnsi"/>
          <w:sz w:val="20"/>
          <w:szCs w:val="20"/>
          <w:vertAlign w:val="superscript"/>
        </w:rPr>
        <w:t>0</w:t>
      </w:r>
      <w:r w:rsidRPr="00FB1DAF">
        <w:rPr>
          <w:rFonts w:asciiTheme="minorHAnsi" w:hAnsiTheme="minorHAnsi" w:cstheme="minorHAnsi"/>
          <w:sz w:val="20"/>
          <w:szCs w:val="20"/>
        </w:rPr>
        <w:t xml:space="preserve"> ;a = 1</w:t>
      </w:r>
      <w:r w:rsidRPr="00FB1DAF">
        <w:rPr>
          <w:rFonts w:asciiTheme="minorHAnsi" w:hAnsiTheme="minorHAnsi" w:cstheme="minorHAnsi"/>
          <w:sz w:val="20"/>
          <w:szCs w:val="20"/>
        </w:rPr>
        <w:sym w:font="Symbol" w:char="F0D0"/>
      </w:r>
      <w:r w:rsidRPr="00FB1DAF">
        <w:rPr>
          <w:rFonts w:asciiTheme="minorHAnsi" w:hAnsiTheme="minorHAnsi" w:cstheme="minorHAnsi"/>
          <w:sz w:val="20"/>
          <w:szCs w:val="20"/>
        </w:rPr>
        <w:t>360</w:t>
      </w:r>
      <w:r w:rsidRPr="00FB1DAF">
        <w:rPr>
          <w:rFonts w:asciiTheme="minorHAnsi" w:hAnsiTheme="minorHAnsi" w:cstheme="minorHAnsi"/>
          <w:sz w:val="20"/>
          <w:szCs w:val="20"/>
          <w:vertAlign w:val="superscript"/>
        </w:rPr>
        <w:t>0</w:t>
      </w:r>
    </w:p>
    <w:p w:rsidR="00C04992" w:rsidRPr="00FB1DAF" w:rsidRDefault="00C04992" w:rsidP="00C04992">
      <w:pPr>
        <w:numPr>
          <w:ilvl w:val="1"/>
          <w:numId w:val="20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a</w:t>
      </w:r>
      <w:r w:rsidR="00594697" w:rsidRPr="00FB1DAF">
        <w:rPr>
          <w:rFonts w:asciiTheme="minorHAnsi" w:hAnsiTheme="minorHAnsi" w:cstheme="minorHAnsi"/>
          <w:sz w:val="20"/>
          <w:szCs w:val="20"/>
          <w:vertAlign w:val="superscript"/>
        </w:rPr>
        <w:t>2</w:t>
      </w:r>
      <w:r w:rsidRPr="00FB1DAF">
        <w:rPr>
          <w:rFonts w:asciiTheme="minorHAnsi" w:hAnsiTheme="minorHAnsi" w:cstheme="minorHAnsi"/>
          <w:sz w:val="20"/>
          <w:szCs w:val="20"/>
        </w:rPr>
        <w:t xml:space="preserve">  = 1</w:t>
      </w:r>
      <w:r w:rsidRPr="00FB1DAF">
        <w:rPr>
          <w:rFonts w:asciiTheme="minorHAnsi" w:hAnsiTheme="minorHAnsi" w:cstheme="minorHAnsi"/>
          <w:sz w:val="20"/>
          <w:szCs w:val="20"/>
        </w:rPr>
        <w:sym w:font="Symbol" w:char="F0D0"/>
      </w:r>
      <w:r w:rsidRPr="00FB1DAF">
        <w:rPr>
          <w:rFonts w:asciiTheme="minorHAnsi" w:hAnsiTheme="minorHAnsi" w:cstheme="minorHAnsi"/>
          <w:sz w:val="20"/>
          <w:szCs w:val="20"/>
        </w:rPr>
        <w:t>120</w:t>
      </w:r>
      <w:r w:rsidRPr="00FB1DAF">
        <w:rPr>
          <w:rFonts w:asciiTheme="minorHAnsi" w:hAnsiTheme="minorHAnsi" w:cstheme="minorHAnsi"/>
          <w:sz w:val="20"/>
          <w:szCs w:val="20"/>
          <w:vertAlign w:val="superscript"/>
        </w:rPr>
        <w:t>0</w:t>
      </w:r>
      <w:r w:rsidRPr="00FB1DAF">
        <w:rPr>
          <w:rFonts w:asciiTheme="minorHAnsi" w:hAnsiTheme="minorHAnsi" w:cstheme="minorHAnsi"/>
          <w:sz w:val="20"/>
          <w:szCs w:val="20"/>
        </w:rPr>
        <w:t xml:space="preserve"> ; a</w:t>
      </w:r>
      <w:r w:rsidRPr="00FB1DAF">
        <w:rPr>
          <w:rFonts w:asciiTheme="minorHAnsi" w:hAnsiTheme="minorHAnsi" w:cstheme="minorHAnsi"/>
          <w:sz w:val="20"/>
          <w:szCs w:val="20"/>
          <w:vertAlign w:val="superscript"/>
        </w:rPr>
        <w:t>2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1</w:t>
      </w:r>
      <w:r w:rsidRPr="00FB1DAF">
        <w:rPr>
          <w:rFonts w:asciiTheme="minorHAnsi" w:hAnsiTheme="minorHAnsi" w:cstheme="minorHAnsi"/>
          <w:sz w:val="20"/>
          <w:szCs w:val="20"/>
        </w:rPr>
        <w:sym w:font="Symbol" w:char="F0D0"/>
      </w:r>
      <w:r w:rsidRPr="00FB1DAF">
        <w:rPr>
          <w:rFonts w:asciiTheme="minorHAnsi" w:hAnsiTheme="minorHAnsi" w:cstheme="minorHAnsi"/>
          <w:sz w:val="20"/>
          <w:szCs w:val="20"/>
        </w:rPr>
        <w:t>240</w:t>
      </w:r>
      <w:r w:rsidRPr="00FB1DAF">
        <w:rPr>
          <w:rFonts w:asciiTheme="minorHAnsi" w:hAnsiTheme="minorHAnsi" w:cstheme="minorHAnsi"/>
          <w:sz w:val="20"/>
          <w:szCs w:val="20"/>
          <w:vertAlign w:val="superscript"/>
        </w:rPr>
        <w:t>0</w:t>
      </w:r>
      <w:r w:rsidRPr="00FB1DAF">
        <w:rPr>
          <w:rFonts w:asciiTheme="minorHAnsi" w:hAnsiTheme="minorHAnsi" w:cstheme="minorHAnsi"/>
          <w:sz w:val="20"/>
          <w:szCs w:val="20"/>
        </w:rPr>
        <w:t xml:space="preserve"> ;a</w:t>
      </w:r>
      <w:r w:rsidRPr="00FB1DAF">
        <w:rPr>
          <w:rFonts w:asciiTheme="minorHAnsi" w:hAnsiTheme="minorHAnsi" w:cstheme="minorHAnsi"/>
          <w:sz w:val="20"/>
          <w:szCs w:val="20"/>
          <w:vertAlign w:val="superscript"/>
        </w:rPr>
        <w:t>3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1</w:t>
      </w:r>
      <w:r w:rsidRPr="00FB1DAF">
        <w:rPr>
          <w:rFonts w:asciiTheme="minorHAnsi" w:hAnsiTheme="minorHAnsi" w:cstheme="minorHAnsi"/>
          <w:sz w:val="20"/>
          <w:szCs w:val="20"/>
        </w:rPr>
        <w:sym w:font="Symbol" w:char="F0D0"/>
      </w:r>
      <w:r w:rsidRPr="00FB1DAF">
        <w:rPr>
          <w:rFonts w:asciiTheme="minorHAnsi" w:hAnsiTheme="minorHAnsi" w:cstheme="minorHAnsi"/>
          <w:sz w:val="20"/>
          <w:szCs w:val="20"/>
        </w:rPr>
        <w:t>360</w:t>
      </w:r>
      <w:r w:rsidRPr="00FB1DAF">
        <w:rPr>
          <w:rFonts w:asciiTheme="minorHAnsi" w:hAnsiTheme="minorHAnsi" w:cstheme="minorHAnsi"/>
          <w:sz w:val="20"/>
          <w:szCs w:val="20"/>
          <w:vertAlign w:val="superscript"/>
        </w:rPr>
        <w:t>0</w:t>
      </w:r>
    </w:p>
    <w:p w:rsidR="00C04992" w:rsidRPr="00FB1DAF" w:rsidRDefault="00C04992" w:rsidP="00CE61FC">
      <w:pPr>
        <w:numPr>
          <w:ilvl w:val="0"/>
          <w:numId w:val="20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Komponen urutan negatif dapat dinyatakan sebagai berikut :</w:t>
      </w:r>
    </w:p>
    <w:p w:rsidR="00C04992" w:rsidRPr="00FB1DAF" w:rsidRDefault="00C04992" w:rsidP="00C04992">
      <w:pPr>
        <w:numPr>
          <w:ilvl w:val="1"/>
          <w:numId w:val="20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a2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2</w:t>
      </w:r>
      <w:r w:rsidRPr="00FB1DAF">
        <w:rPr>
          <w:rFonts w:asciiTheme="minorHAnsi" w:hAnsiTheme="minorHAnsi" w:cstheme="minorHAnsi"/>
          <w:sz w:val="20"/>
          <w:szCs w:val="20"/>
        </w:rPr>
        <w:t>;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b2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a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a2</w:t>
      </w:r>
      <w:r w:rsidRPr="00FB1DAF">
        <w:rPr>
          <w:rFonts w:asciiTheme="minorHAnsi" w:hAnsiTheme="minorHAnsi" w:cstheme="minorHAnsi"/>
          <w:sz w:val="20"/>
          <w:szCs w:val="20"/>
        </w:rPr>
        <w:t>;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c1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a</w:t>
      </w:r>
      <w:r w:rsidRPr="00FB1DAF">
        <w:rPr>
          <w:rFonts w:asciiTheme="minorHAnsi" w:hAnsiTheme="minorHAnsi" w:cstheme="minorHAnsi"/>
          <w:sz w:val="20"/>
          <w:szCs w:val="20"/>
          <w:vertAlign w:val="superscript"/>
        </w:rPr>
        <w:t>2</w:t>
      </w:r>
      <w:r w:rsidRPr="00FB1DAF">
        <w:rPr>
          <w:rFonts w:asciiTheme="minorHAnsi" w:hAnsiTheme="minorHAnsi" w:cstheme="minorHAnsi"/>
          <w:sz w:val="20"/>
          <w:szCs w:val="20"/>
        </w:rPr>
        <w:t xml:space="preserve">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a2</w:t>
      </w:r>
    </w:p>
    <w:p w:rsidR="00C04992" w:rsidRPr="00FB1DAF" w:rsidRDefault="00C04992" w:rsidP="00C04992">
      <w:pPr>
        <w:numPr>
          <w:ilvl w:val="1"/>
          <w:numId w:val="20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a2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2</w:t>
      </w:r>
      <w:r w:rsidRPr="00FB1DAF">
        <w:rPr>
          <w:rFonts w:asciiTheme="minorHAnsi" w:hAnsiTheme="minorHAnsi" w:cstheme="minorHAnsi"/>
          <w:sz w:val="20"/>
          <w:szCs w:val="20"/>
        </w:rPr>
        <w:t>;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b2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a</w:t>
      </w:r>
      <w:r w:rsidR="00594697" w:rsidRPr="00FB1DAF">
        <w:rPr>
          <w:rFonts w:asciiTheme="minorHAnsi" w:hAnsiTheme="minorHAnsi" w:cstheme="minorHAnsi"/>
          <w:sz w:val="20"/>
          <w:szCs w:val="20"/>
          <w:vertAlign w:val="superscript"/>
        </w:rPr>
        <w:t>2</w:t>
      </w:r>
      <w:r w:rsidRPr="00FB1DAF">
        <w:rPr>
          <w:rFonts w:asciiTheme="minorHAnsi" w:hAnsiTheme="minorHAnsi" w:cstheme="minorHAnsi"/>
          <w:sz w:val="20"/>
          <w:szCs w:val="20"/>
        </w:rPr>
        <w:t xml:space="preserve">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a2</w:t>
      </w:r>
      <w:r w:rsidRPr="00FB1DAF">
        <w:rPr>
          <w:rFonts w:asciiTheme="minorHAnsi" w:hAnsiTheme="minorHAnsi" w:cstheme="minorHAnsi"/>
          <w:sz w:val="20"/>
          <w:szCs w:val="20"/>
        </w:rPr>
        <w:t>;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c1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a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a2</w:t>
      </w:r>
    </w:p>
    <w:p w:rsidR="00C04992" w:rsidRPr="00FB1DAF" w:rsidRDefault="00C04992" w:rsidP="00C04992">
      <w:pPr>
        <w:numPr>
          <w:ilvl w:val="1"/>
          <w:numId w:val="20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a2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</w:t>
      </w:r>
      <w:r w:rsidR="00594697" w:rsidRPr="00FB1DAF">
        <w:rPr>
          <w:rFonts w:asciiTheme="minorHAnsi" w:hAnsiTheme="minorHAnsi" w:cstheme="minorHAnsi"/>
          <w:sz w:val="20"/>
          <w:szCs w:val="20"/>
        </w:rPr>
        <w:t>a</w:t>
      </w:r>
      <w:r w:rsidRPr="00FB1DAF">
        <w:rPr>
          <w:rFonts w:asciiTheme="minorHAnsi" w:hAnsiTheme="minorHAnsi" w:cstheme="minorHAnsi"/>
          <w:sz w:val="20"/>
          <w:szCs w:val="20"/>
        </w:rPr>
        <w:t>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2</w:t>
      </w:r>
      <w:r w:rsidRPr="00FB1DAF">
        <w:rPr>
          <w:rFonts w:asciiTheme="minorHAnsi" w:hAnsiTheme="minorHAnsi" w:cstheme="minorHAnsi"/>
          <w:sz w:val="20"/>
          <w:szCs w:val="20"/>
        </w:rPr>
        <w:t>;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b2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a</w:t>
      </w:r>
      <w:r w:rsidR="00594697" w:rsidRPr="00FB1DAF">
        <w:rPr>
          <w:rFonts w:asciiTheme="minorHAnsi" w:hAnsiTheme="minorHAnsi" w:cstheme="minorHAnsi"/>
          <w:sz w:val="20"/>
          <w:szCs w:val="20"/>
          <w:vertAlign w:val="superscript"/>
        </w:rPr>
        <w:t>2</w:t>
      </w:r>
      <w:r w:rsidRPr="00FB1DAF">
        <w:rPr>
          <w:rFonts w:asciiTheme="minorHAnsi" w:hAnsiTheme="minorHAnsi" w:cstheme="minorHAnsi"/>
          <w:sz w:val="20"/>
          <w:szCs w:val="20"/>
        </w:rPr>
        <w:t xml:space="preserve">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a2</w:t>
      </w:r>
      <w:r w:rsidRPr="00FB1DAF">
        <w:rPr>
          <w:rFonts w:asciiTheme="minorHAnsi" w:hAnsiTheme="minorHAnsi" w:cstheme="minorHAnsi"/>
          <w:sz w:val="20"/>
          <w:szCs w:val="20"/>
        </w:rPr>
        <w:t>;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c1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a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a2</w:t>
      </w:r>
    </w:p>
    <w:p w:rsidR="00C04992" w:rsidRPr="00FB1DAF" w:rsidRDefault="00C04992" w:rsidP="00C04992">
      <w:pPr>
        <w:numPr>
          <w:ilvl w:val="1"/>
          <w:numId w:val="20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a2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2</w:t>
      </w:r>
      <w:r w:rsidRPr="00FB1DAF">
        <w:rPr>
          <w:rFonts w:asciiTheme="minorHAnsi" w:hAnsiTheme="minorHAnsi" w:cstheme="minorHAnsi"/>
          <w:sz w:val="20"/>
          <w:szCs w:val="20"/>
        </w:rPr>
        <w:t>;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b2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a</w:t>
      </w:r>
      <w:r w:rsidR="00594697" w:rsidRPr="00FB1DAF">
        <w:rPr>
          <w:rFonts w:asciiTheme="minorHAnsi" w:hAnsiTheme="minorHAnsi" w:cstheme="minorHAnsi"/>
          <w:sz w:val="20"/>
          <w:szCs w:val="20"/>
          <w:vertAlign w:val="superscript"/>
        </w:rPr>
        <w:t>2</w:t>
      </w:r>
      <w:r w:rsidRPr="00FB1DAF">
        <w:rPr>
          <w:rFonts w:asciiTheme="minorHAnsi" w:hAnsiTheme="minorHAnsi" w:cstheme="minorHAnsi"/>
          <w:sz w:val="20"/>
          <w:szCs w:val="20"/>
        </w:rPr>
        <w:t xml:space="preserve">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a2</w:t>
      </w:r>
      <w:r w:rsidRPr="00FB1DAF">
        <w:rPr>
          <w:rFonts w:asciiTheme="minorHAnsi" w:hAnsiTheme="minorHAnsi" w:cstheme="minorHAnsi"/>
          <w:sz w:val="20"/>
          <w:szCs w:val="20"/>
        </w:rPr>
        <w:t>;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c1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a</w:t>
      </w:r>
      <w:r w:rsidRPr="00FB1DAF">
        <w:rPr>
          <w:rFonts w:asciiTheme="minorHAnsi" w:hAnsiTheme="minorHAnsi" w:cstheme="minorHAnsi"/>
          <w:sz w:val="20"/>
          <w:szCs w:val="20"/>
          <w:vertAlign w:val="superscript"/>
        </w:rPr>
        <w:t>2</w:t>
      </w:r>
      <w:r w:rsidRPr="00FB1DAF">
        <w:rPr>
          <w:rFonts w:asciiTheme="minorHAnsi" w:hAnsiTheme="minorHAnsi" w:cstheme="minorHAnsi"/>
          <w:sz w:val="20"/>
          <w:szCs w:val="20"/>
        </w:rPr>
        <w:t xml:space="preserve">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a2</w:t>
      </w:r>
    </w:p>
    <w:p w:rsidR="00C04992" w:rsidRPr="00FB1DAF" w:rsidRDefault="00C04992" w:rsidP="00CE61FC">
      <w:pPr>
        <w:numPr>
          <w:ilvl w:val="0"/>
          <w:numId w:val="20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Setiap arus/tegangan tidak seimbang dapat ditentukan dari komponen-komponen urutan berdasarkan persamaan umum berikut:</w:t>
      </w:r>
    </w:p>
    <w:p w:rsidR="00C04992" w:rsidRPr="00FB1DAF" w:rsidRDefault="00C04992" w:rsidP="00C04992">
      <w:pPr>
        <w:numPr>
          <w:ilvl w:val="1"/>
          <w:numId w:val="20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a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1</w:t>
      </w:r>
      <w:r w:rsidRPr="00FB1DAF">
        <w:rPr>
          <w:rFonts w:asciiTheme="minorHAnsi" w:hAnsiTheme="minorHAnsi" w:cstheme="minorHAnsi"/>
          <w:sz w:val="20"/>
          <w:szCs w:val="20"/>
        </w:rPr>
        <w:t xml:space="preserve"> +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2</w:t>
      </w:r>
      <w:r w:rsidRPr="00FB1DAF">
        <w:rPr>
          <w:rFonts w:asciiTheme="minorHAnsi" w:hAnsiTheme="minorHAnsi" w:cstheme="minorHAnsi"/>
          <w:sz w:val="20"/>
          <w:szCs w:val="20"/>
        </w:rPr>
        <w:t xml:space="preserve"> +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0</w:t>
      </w:r>
      <w:r w:rsidRPr="00FB1DAF">
        <w:rPr>
          <w:rFonts w:asciiTheme="minorHAnsi" w:hAnsiTheme="minorHAnsi" w:cstheme="minorHAnsi"/>
          <w:sz w:val="20"/>
          <w:szCs w:val="20"/>
        </w:rPr>
        <w:t>;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b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a</w:t>
      </w:r>
      <w:r w:rsidRPr="00FB1DAF">
        <w:rPr>
          <w:rFonts w:asciiTheme="minorHAnsi" w:hAnsiTheme="minorHAnsi" w:cstheme="minorHAnsi"/>
          <w:sz w:val="20"/>
          <w:szCs w:val="20"/>
          <w:vertAlign w:val="superscript"/>
        </w:rPr>
        <w:t>2</w:t>
      </w:r>
      <w:r w:rsidRPr="00FB1DAF">
        <w:rPr>
          <w:rFonts w:asciiTheme="minorHAnsi" w:hAnsiTheme="minorHAnsi" w:cstheme="minorHAnsi"/>
          <w:sz w:val="20"/>
          <w:szCs w:val="20"/>
        </w:rPr>
        <w:t xml:space="preserve">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1</w:t>
      </w:r>
      <w:r w:rsidRPr="00FB1DAF">
        <w:rPr>
          <w:rFonts w:asciiTheme="minorHAnsi" w:hAnsiTheme="minorHAnsi" w:cstheme="minorHAnsi"/>
          <w:sz w:val="20"/>
          <w:szCs w:val="20"/>
        </w:rPr>
        <w:t xml:space="preserve"> + a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2</w:t>
      </w:r>
      <w:r w:rsidRPr="00FB1DAF">
        <w:rPr>
          <w:rFonts w:asciiTheme="minorHAnsi" w:hAnsiTheme="minorHAnsi" w:cstheme="minorHAnsi"/>
          <w:sz w:val="20"/>
          <w:szCs w:val="20"/>
        </w:rPr>
        <w:t xml:space="preserve">  +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0</w:t>
      </w:r>
      <w:r w:rsidRPr="00FB1DAF">
        <w:rPr>
          <w:rFonts w:asciiTheme="minorHAnsi" w:hAnsiTheme="minorHAnsi" w:cstheme="minorHAnsi"/>
          <w:sz w:val="20"/>
          <w:szCs w:val="20"/>
        </w:rPr>
        <w:t>;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 xml:space="preserve">  </w:t>
      </w:r>
      <w:r w:rsidRPr="00FB1DAF">
        <w:rPr>
          <w:rFonts w:asciiTheme="minorHAnsi" w:hAnsiTheme="minorHAnsi" w:cstheme="minorHAnsi"/>
          <w:sz w:val="20"/>
          <w:szCs w:val="20"/>
        </w:rPr>
        <w:t>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c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a 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1</w:t>
      </w:r>
      <w:r w:rsidRPr="00FB1DAF">
        <w:rPr>
          <w:rFonts w:asciiTheme="minorHAnsi" w:hAnsiTheme="minorHAnsi" w:cstheme="minorHAnsi"/>
          <w:sz w:val="20"/>
          <w:szCs w:val="20"/>
        </w:rPr>
        <w:t xml:space="preserve"> + a</w:t>
      </w:r>
      <w:r w:rsidRPr="00FB1DAF">
        <w:rPr>
          <w:rFonts w:asciiTheme="minorHAnsi" w:hAnsiTheme="minorHAnsi" w:cstheme="minorHAnsi"/>
          <w:sz w:val="20"/>
          <w:szCs w:val="20"/>
          <w:vertAlign w:val="superscript"/>
        </w:rPr>
        <w:t>2</w:t>
      </w:r>
      <w:r w:rsidRPr="00FB1DAF">
        <w:rPr>
          <w:rFonts w:asciiTheme="minorHAnsi" w:hAnsiTheme="minorHAnsi" w:cstheme="minorHAnsi"/>
          <w:sz w:val="20"/>
          <w:szCs w:val="20"/>
        </w:rPr>
        <w:t xml:space="preserve">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2</w:t>
      </w:r>
      <w:r w:rsidRPr="00FB1DAF">
        <w:rPr>
          <w:rFonts w:asciiTheme="minorHAnsi" w:hAnsiTheme="minorHAnsi" w:cstheme="minorHAnsi"/>
          <w:sz w:val="20"/>
          <w:szCs w:val="20"/>
        </w:rPr>
        <w:t xml:space="preserve"> +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0</w:t>
      </w:r>
    </w:p>
    <w:p w:rsidR="00C04992" w:rsidRPr="00FB1DAF" w:rsidRDefault="00C04992" w:rsidP="00C04992">
      <w:pPr>
        <w:numPr>
          <w:ilvl w:val="1"/>
          <w:numId w:val="20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lastRenderedPageBreak/>
        <w:t>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a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1</w:t>
      </w:r>
      <w:r w:rsidRPr="00FB1DAF">
        <w:rPr>
          <w:rFonts w:asciiTheme="minorHAnsi" w:hAnsiTheme="minorHAnsi" w:cstheme="minorHAnsi"/>
          <w:sz w:val="20"/>
          <w:szCs w:val="20"/>
        </w:rPr>
        <w:t xml:space="preserve"> +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2</w:t>
      </w:r>
      <w:r w:rsidRPr="00FB1DAF">
        <w:rPr>
          <w:rFonts w:asciiTheme="minorHAnsi" w:hAnsiTheme="minorHAnsi" w:cstheme="minorHAnsi"/>
          <w:sz w:val="20"/>
          <w:szCs w:val="20"/>
        </w:rPr>
        <w:t xml:space="preserve"> +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0</w:t>
      </w:r>
      <w:r w:rsidRPr="00FB1DAF">
        <w:rPr>
          <w:rFonts w:asciiTheme="minorHAnsi" w:hAnsiTheme="minorHAnsi" w:cstheme="minorHAnsi"/>
          <w:sz w:val="20"/>
          <w:szCs w:val="20"/>
        </w:rPr>
        <w:t>;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b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a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1</w:t>
      </w:r>
      <w:r w:rsidRPr="00FB1DAF">
        <w:rPr>
          <w:rFonts w:asciiTheme="minorHAnsi" w:hAnsiTheme="minorHAnsi" w:cstheme="minorHAnsi"/>
          <w:sz w:val="20"/>
          <w:szCs w:val="20"/>
        </w:rPr>
        <w:t xml:space="preserve"> + a</w:t>
      </w:r>
      <w:r w:rsidR="00594697" w:rsidRPr="00FB1DAF">
        <w:rPr>
          <w:rFonts w:asciiTheme="minorHAnsi" w:hAnsiTheme="minorHAnsi" w:cstheme="minorHAnsi"/>
          <w:sz w:val="20"/>
          <w:szCs w:val="20"/>
          <w:vertAlign w:val="superscript"/>
        </w:rPr>
        <w:t>2</w:t>
      </w:r>
      <w:r w:rsidRPr="00FB1DAF">
        <w:rPr>
          <w:rFonts w:asciiTheme="minorHAnsi" w:hAnsiTheme="minorHAnsi" w:cstheme="minorHAnsi"/>
          <w:sz w:val="20"/>
          <w:szCs w:val="20"/>
        </w:rPr>
        <w:t xml:space="preserve">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2</w:t>
      </w:r>
      <w:r w:rsidRPr="00FB1DAF">
        <w:rPr>
          <w:rFonts w:asciiTheme="minorHAnsi" w:hAnsiTheme="minorHAnsi" w:cstheme="minorHAnsi"/>
          <w:sz w:val="20"/>
          <w:szCs w:val="20"/>
        </w:rPr>
        <w:t xml:space="preserve">  +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0</w:t>
      </w:r>
      <w:r w:rsidRPr="00FB1DAF">
        <w:rPr>
          <w:rFonts w:asciiTheme="minorHAnsi" w:hAnsiTheme="minorHAnsi" w:cstheme="minorHAnsi"/>
          <w:sz w:val="20"/>
          <w:szCs w:val="20"/>
        </w:rPr>
        <w:t>;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 xml:space="preserve">  </w:t>
      </w:r>
      <w:r w:rsidRPr="00FB1DAF">
        <w:rPr>
          <w:rFonts w:asciiTheme="minorHAnsi" w:hAnsiTheme="minorHAnsi" w:cstheme="minorHAnsi"/>
          <w:sz w:val="20"/>
          <w:szCs w:val="20"/>
        </w:rPr>
        <w:t>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c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a 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1</w:t>
      </w:r>
      <w:r w:rsidRPr="00FB1DAF">
        <w:rPr>
          <w:rFonts w:asciiTheme="minorHAnsi" w:hAnsiTheme="minorHAnsi" w:cstheme="minorHAnsi"/>
          <w:sz w:val="20"/>
          <w:szCs w:val="20"/>
        </w:rPr>
        <w:t xml:space="preserve"> + a</w:t>
      </w:r>
      <w:r w:rsidRPr="00FB1DAF">
        <w:rPr>
          <w:rFonts w:asciiTheme="minorHAnsi" w:hAnsiTheme="minorHAnsi" w:cstheme="minorHAnsi"/>
          <w:sz w:val="20"/>
          <w:szCs w:val="20"/>
          <w:vertAlign w:val="superscript"/>
        </w:rPr>
        <w:t>2</w:t>
      </w:r>
      <w:r w:rsidRPr="00FB1DAF">
        <w:rPr>
          <w:rFonts w:asciiTheme="minorHAnsi" w:hAnsiTheme="minorHAnsi" w:cstheme="minorHAnsi"/>
          <w:sz w:val="20"/>
          <w:szCs w:val="20"/>
        </w:rPr>
        <w:t xml:space="preserve">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2</w:t>
      </w:r>
      <w:r w:rsidRPr="00FB1DAF">
        <w:rPr>
          <w:rFonts w:asciiTheme="minorHAnsi" w:hAnsiTheme="minorHAnsi" w:cstheme="minorHAnsi"/>
          <w:sz w:val="20"/>
          <w:szCs w:val="20"/>
        </w:rPr>
        <w:t xml:space="preserve"> +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0</w:t>
      </w:r>
    </w:p>
    <w:p w:rsidR="00C04992" w:rsidRPr="00FB1DAF" w:rsidRDefault="00C04992" w:rsidP="00C04992">
      <w:pPr>
        <w:numPr>
          <w:ilvl w:val="1"/>
          <w:numId w:val="20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a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1</w:t>
      </w:r>
      <w:r w:rsidRPr="00FB1DAF">
        <w:rPr>
          <w:rFonts w:asciiTheme="minorHAnsi" w:hAnsiTheme="minorHAnsi" w:cstheme="minorHAnsi"/>
          <w:sz w:val="20"/>
          <w:szCs w:val="20"/>
        </w:rPr>
        <w:t xml:space="preserve"> +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2</w:t>
      </w:r>
      <w:r w:rsidRPr="00FB1DAF">
        <w:rPr>
          <w:rFonts w:asciiTheme="minorHAnsi" w:hAnsiTheme="minorHAnsi" w:cstheme="minorHAnsi"/>
          <w:sz w:val="20"/>
          <w:szCs w:val="20"/>
        </w:rPr>
        <w:t xml:space="preserve"> +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0</w:t>
      </w:r>
      <w:r w:rsidRPr="00FB1DAF">
        <w:rPr>
          <w:rFonts w:asciiTheme="minorHAnsi" w:hAnsiTheme="minorHAnsi" w:cstheme="minorHAnsi"/>
          <w:sz w:val="20"/>
          <w:szCs w:val="20"/>
        </w:rPr>
        <w:t>;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b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a</w:t>
      </w:r>
      <w:r w:rsidRPr="00FB1DAF">
        <w:rPr>
          <w:rFonts w:asciiTheme="minorHAnsi" w:hAnsiTheme="minorHAnsi" w:cstheme="minorHAnsi"/>
          <w:sz w:val="20"/>
          <w:szCs w:val="20"/>
          <w:vertAlign w:val="superscript"/>
        </w:rPr>
        <w:t>2</w:t>
      </w:r>
      <w:r w:rsidRPr="00FB1DAF">
        <w:rPr>
          <w:rFonts w:asciiTheme="minorHAnsi" w:hAnsiTheme="minorHAnsi" w:cstheme="minorHAnsi"/>
          <w:sz w:val="20"/>
          <w:szCs w:val="20"/>
        </w:rPr>
        <w:t xml:space="preserve">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1</w:t>
      </w:r>
      <w:r w:rsidRPr="00FB1DAF">
        <w:rPr>
          <w:rFonts w:asciiTheme="minorHAnsi" w:hAnsiTheme="minorHAnsi" w:cstheme="minorHAnsi"/>
          <w:sz w:val="20"/>
          <w:szCs w:val="20"/>
        </w:rPr>
        <w:t xml:space="preserve"> + a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2</w:t>
      </w:r>
      <w:r w:rsidRPr="00FB1DAF">
        <w:rPr>
          <w:rFonts w:asciiTheme="minorHAnsi" w:hAnsiTheme="minorHAnsi" w:cstheme="minorHAnsi"/>
          <w:sz w:val="20"/>
          <w:szCs w:val="20"/>
        </w:rPr>
        <w:t xml:space="preserve">  +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0</w:t>
      </w:r>
      <w:r w:rsidRPr="00FB1DAF">
        <w:rPr>
          <w:rFonts w:asciiTheme="minorHAnsi" w:hAnsiTheme="minorHAnsi" w:cstheme="minorHAnsi"/>
          <w:sz w:val="20"/>
          <w:szCs w:val="20"/>
        </w:rPr>
        <w:t>;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 xml:space="preserve">  </w:t>
      </w:r>
      <w:r w:rsidRPr="00FB1DAF">
        <w:rPr>
          <w:rFonts w:asciiTheme="minorHAnsi" w:hAnsiTheme="minorHAnsi" w:cstheme="minorHAnsi"/>
          <w:sz w:val="20"/>
          <w:szCs w:val="20"/>
        </w:rPr>
        <w:t>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c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a</w:t>
      </w:r>
      <w:r w:rsidR="00594697" w:rsidRPr="00FB1DAF">
        <w:rPr>
          <w:rFonts w:asciiTheme="minorHAnsi" w:hAnsiTheme="minorHAnsi" w:cstheme="minorHAnsi"/>
          <w:sz w:val="20"/>
          <w:szCs w:val="20"/>
          <w:vertAlign w:val="superscript"/>
        </w:rPr>
        <w:t>2</w:t>
      </w:r>
      <w:r w:rsidRPr="00FB1DAF">
        <w:rPr>
          <w:rFonts w:asciiTheme="minorHAnsi" w:hAnsiTheme="minorHAnsi" w:cstheme="minorHAnsi"/>
          <w:sz w:val="20"/>
          <w:szCs w:val="20"/>
        </w:rPr>
        <w:t xml:space="preserve"> 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1</w:t>
      </w:r>
      <w:r w:rsidRPr="00FB1DAF">
        <w:rPr>
          <w:rFonts w:asciiTheme="minorHAnsi" w:hAnsiTheme="minorHAnsi" w:cstheme="minorHAnsi"/>
          <w:sz w:val="20"/>
          <w:szCs w:val="20"/>
        </w:rPr>
        <w:t xml:space="preserve"> + a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2</w:t>
      </w:r>
      <w:r w:rsidRPr="00FB1DAF">
        <w:rPr>
          <w:rFonts w:asciiTheme="minorHAnsi" w:hAnsiTheme="minorHAnsi" w:cstheme="minorHAnsi"/>
          <w:sz w:val="20"/>
          <w:szCs w:val="20"/>
        </w:rPr>
        <w:t xml:space="preserve"> +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0</w:t>
      </w:r>
    </w:p>
    <w:p w:rsidR="00C04992" w:rsidRPr="00FB1DAF" w:rsidRDefault="00C04992" w:rsidP="00C04992">
      <w:pPr>
        <w:numPr>
          <w:ilvl w:val="1"/>
          <w:numId w:val="20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a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1</w:t>
      </w:r>
      <w:r w:rsidRPr="00FB1DAF">
        <w:rPr>
          <w:rFonts w:asciiTheme="minorHAnsi" w:hAnsiTheme="minorHAnsi" w:cstheme="minorHAnsi"/>
          <w:sz w:val="20"/>
          <w:szCs w:val="20"/>
        </w:rPr>
        <w:t xml:space="preserve"> +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2</w:t>
      </w:r>
      <w:r w:rsidRPr="00FB1DAF">
        <w:rPr>
          <w:rFonts w:asciiTheme="minorHAnsi" w:hAnsiTheme="minorHAnsi" w:cstheme="minorHAnsi"/>
          <w:sz w:val="20"/>
          <w:szCs w:val="20"/>
        </w:rPr>
        <w:t xml:space="preserve"> +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0</w:t>
      </w:r>
      <w:r w:rsidRPr="00FB1DAF">
        <w:rPr>
          <w:rFonts w:asciiTheme="minorHAnsi" w:hAnsiTheme="minorHAnsi" w:cstheme="minorHAnsi"/>
          <w:sz w:val="20"/>
          <w:szCs w:val="20"/>
        </w:rPr>
        <w:t>;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b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a</w:t>
      </w:r>
      <w:r w:rsidRPr="00FB1DAF">
        <w:rPr>
          <w:rFonts w:asciiTheme="minorHAnsi" w:hAnsiTheme="minorHAnsi" w:cstheme="minorHAnsi"/>
          <w:sz w:val="20"/>
          <w:szCs w:val="20"/>
          <w:vertAlign w:val="superscript"/>
        </w:rPr>
        <w:t>2</w:t>
      </w:r>
      <w:r w:rsidRPr="00FB1DAF">
        <w:rPr>
          <w:rFonts w:asciiTheme="minorHAnsi" w:hAnsiTheme="minorHAnsi" w:cstheme="minorHAnsi"/>
          <w:sz w:val="20"/>
          <w:szCs w:val="20"/>
        </w:rPr>
        <w:t xml:space="preserve">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1</w:t>
      </w:r>
      <w:r w:rsidRPr="00FB1DAF">
        <w:rPr>
          <w:rFonts w:asciiTheme="minorHAnsi" w:hAnsiTheme="minorHAnsi" w:cstheme="minorHAnsi"/>
          <w:sz w:val="20"/>
          <w:szCs w:val="20"/>
        </w:rPr>
        <w:t xml:space="preserve"> + a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2</w:t>
      </w:r>
      <w:r w:rsidRPr="00FB1DAF">
        <w:rPr>
          <w:rFonts w:asciiTheme="minorHAnsi" w:hAnsiTheme="minorHAnsi" w:cstheme="minorHAnsi"/>
          <w:sz w:val="20"/>
          <w:szCs w:val="20"/>
        </w:rPr>
        <w:t xml:space="preserve">  +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0</w:t>
      </w:r>
      <w:r w:rsidRPr="00FB1DAF">
        <w:rPr>
          <w:rFonts w:asciiTheme="minorHAnsi" w:hAnsiTheme="minorHAnsi" w:cstheme="minorHAnsi"/>
          <w:sz w:val="20"/>
          <w:szCs w:val="20"/>
        </w:rPr>
        <w:t>;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 xml:space="preserve">  </w:t>
      </w:r>
      <w:r w:rsidRPr="00FB1DAF">
        <w:rPr>
          <w:rFonts w:asciiTheme="minorHAnsi" w:hAnsiTheme="minorHAnsi" w:cstheme="minorHAnsi"/>
          <w:sz w:val="20"/>
          <w:szCs w:val="20"/>
        </w:rPr>
        <w:t>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c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a</w:t>
      </w:r>
      <w:r w:rsidR="00594697" w:rsidRPr="00FB1DAF">
        <w:rPr>
          <w:rFonts w:asciiTheme="minorHAnsi" w:hAnsiTheme="minorHAnsi" w:cstheme="minorHAnsi"/>
          <w:sz w:val="20"/>
          <w:szCs w:val="20"/>
          <w:vertAlign w:val="superscript"/>
        </w:rPr>
        <w:t>2</w:t>
      </w:r>
      <w:r w:rsidRPr="00FB1DAF">
        <w:rPr>
          <w:rFonts w:asciiTheme="minorHAnsi" w:hAnsiTheme="minorHAnsi" w:cstheme="minorHAnsi"/>
          <w:sz w:val="20"/>
          <w:szCs w:val="20"/>
        </w:rPr>
        <w:t xml:space="preserve"> 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1</w:t>
      </w:r>
      <w:r w:rsidRPr="00FB1DAF">
        <w:rPr>
          <w:rFonts w:asciiTheme="minorHAnsi" w:hAnsiTheme="minorHAnsi" w:cstheme="minorHAnsi"/>
          <w:sz w:val="20"/>
          <w:szCs w:val="20"/>
        </w:rPr>
        <w:t xml:space="preserve"> + a</w:t>
      </w:r>
      <w:r w:rsidRPr="00FB1DAF">
        <w:rPr>
          <w:rFonts w:asciiTheme="minorHAnsi" w:hAnsiTheme="minorHAnsi" w:cstheme="minorHAnsi"/>
          <w:sz w:val="20"/>
          <w:szCs w:val="20"/>
          <w:vertAlign w:val="superscript"/>
        </w:rPr>
        <w:t>2</w:t>
      </w:r>
      <w:r w:rsidRPr="00FB1DAF">
        <w:rPr>
          <w:rFonts w:asciiTheme="minorHAnsi" w:hAnsiTheme="minorHAnsi" w:cstheme="minorHAnsi"/>
          <w:sz w:val="20"/>
          <w:szCs w:val="20"/>
        </w:rPr>
        <w:t xml:space="preserve">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2</w:t>
      </w:r>
      <w:r w:rsidRPr="00FB1DAF">
        <w:rPr>
          <w:rFonts w:asciiTheme="minorHAnsi" w:hAnsiTheme="minorHAnsi" w:cstheme="minorHAnsi"/>
          <w:sz w:val="20"/>
          <w:szCs w:val="20"/>
        </w:rPr>
        <w:t xml:space="preserve"> +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0</w:t>
      </w:r>
    </w:p>
    <w:p w:rsidR="00C04992" w:rsidRPr="00FB1DAF" w:rsidRDefault="00C04992" w:rsidP="00CE61FC">
      <w:pPr>
        <w:numPr>
          <w:ilvl w:val="0"/>
          <w:numId w:val="20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Selama prioda peralihan ini ada tiga besaran reaktansi Generator yang dapat digunakan: </w:t>
      </w:r>
    </w:p>
    <w:p w:rsidR="00C04992" w:rsidRPr="00FB1DAF" w:rsidRDefault="00594697" w:rsidP="00C04992">
      <w:pPr>
        <w:numPr>
          <w:ilvl w:val="1"/>
          <w:numId w:val="20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1). Reaktasi (sumbu langsung) subperalihan, </w:t>
      </w:r>
      <w:r w:rsidRPr="00FB1DAF">
        <w:rPr>
          <w:rFonts w:asciiTheme="minorHAnsi" w:hAnsiTheme="minorHAnsi" w:cstheme="minorHAnsi"/>
          <w:position w:val="-12"/>
          <w:sz w:val="20"/>
          <w:szCs w:val="20"/>
        </w:rPr>
        <w:object w:dxaOrig="34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.3pt;height:19.15pt" o:ole="" fillcolor="window">
            <v:imagedata r:id="rId7" o:title=""/>
          </v:shape>
          <o:OLEObject Type="Embed" ProgID="Equation.3" ShapeID="_x0000_i1025" DrawAspect="Content" ObjectID="_1556537188" r:id="rId8"/>
        </w:object>
      </w:r>
      <w:r w:rsidRPr="00FB1DAF">
        <w:rPr>
          <w:rFonts w:asciiTheme="minorHAnsi" w:hAnsiTheme="minorHAnsi" w:cstheme="minorHAnsi"/>
          <w:sz w:val="20"/>
          <w:szCs w:val="20"/>
        </w:rPr>
        <w:t xml:space="preserve">; 2). Reaktansi peralihan, </w:t>
      </w:r>
      <w:r w:rsidRPr="00FB1DAF">
        <w:rPr>
          <w:rFonts w:asciiTheme="minorHAnsi" w:hAnsiTheme="minorHAnsi" w:cstheme="minorHAnsi"/>
          <w:position w:val="-12"/>
          <w:sz w:val="20"/>
          <w:szCs w:val="20"/>
        </w:rPr>
        <w:object w:dxaOrig="340" w:dyaOrig="380">
          <v:shape id="_x0000_i1026" type="#_x0000_t75" style="width:17.3pt;height:19.15pt" o:ole="" fillcolor="window">
            <v:imagedata r:id="rId9" o:title=""/>
          </v:shape>
          <o:OLEObject Type="Embed" ProgID="Equation.3" ShapeID="_x0000_i1026" DrawAspect="Content" ObjectID="_1556537189" r:id="rId10"/>
        </w:object>
      </w:r>
      <w:r w:rsidRPr="00FB1DAF">
        <w:rPr>
          <w:rFonts w:asciiTheme="minorHAnsi" w:hAnsiTheme="minorHAnsi" w:cstheme="minorHAnsi"/>
          <w:sz w:val="20"/>
          <w:szCs w:val="20"/>
        </w:rPr>
        <w:t xml:space="preserve">; dan 3) reaktansi sinkron, </w:t>
      </w:r>
      <w:r w:rsidRPr="00FB1DAF">
        <w:rPr>
          <w:rFonts w:asciiTheme="minorHAnsi" w:hAnsiTheme="minorHAnsi" w:cstheme="minorHAnsi"/>
          <w:position w:val="-12"/>
          <w:sz w:val="20"/>
          <w:szCs w:val="20"/>
        </w:rPr>
        <w:object w:dxaOrig="340" w:dyaOrig="360">
          <v:shape id="_x0000_i1027" type="#_x0000_t75" style="width:17.3pt;height:17.75pt" o:ole="" fillcolor="window">
            <v:imagedata r:id="rId11" o:title=""/>
          </v:shape>
          <o:OLEObject Type="Embed" ProgID="Equation.3" ShapeID="_x0000_i1027" DrawAspect="Content" ObjectID="_1556537190" r:id="rId12"/>
        </w:object>
      </w:r>
      <w:r w:rsidRPr="00FB1DAF">
        <w:rPr>
          <w:rFonts w:asciiTheme="minorHAnsi" w:hAnsiTheme="minorHAnsi" w:cstheme="minorHAnsi"/>
          <w:sz w:val="20"/>
          <w:szCs w:val="20"/>
        </w:rPr>
        <w:t>.</w:t>
      </w:r>
    </w:p>
    <w:p w:rsidR="00594697" w:rsidRPr="00FB1DAF" w:rsidRDefault="00594697" w:rsidP="00C04992">
      <w:pPr>
        <w:numPr>
          <w:ilvl w:val="1"/>
          <w:numId w:val="20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1). Reaktasi (sumbu langsung) subperalihan, </w:t>
      </w:r>
      <w:r w:rsidRPr="00FB1DAF">
        <w:rPr>
          <w:rFonts w:asciiTheme="minorHAnsi" w:hAnsiTheme="minorHAnsi" w:cstheme="minorHAnsi"/>
          <w:position w:val="-12"/>
          <w:sz w:val="20"/>
          <w:szCs w:val="20"/>
        </w:rPr>
        <w:object w:dxaOrig="340" w:dyaOrig="380">
          <v:shape id="_x0000_i1028" type="#_x0000_t75" style="width:17.3pt;height:19.15pt" o:ole="" fillcolor="window">
            <v:imagedata r:id="rId7" o:title=""/>
          </v:shape>
          <o:OLEObject Type="Embed" ProgID="Equation.3" ShapeID="_x0000_i1028" DrawAspect="Content" ObjectID="_1556537191" r:id="rId13"/>
        </w:object>
      </w:r>
      <w:r w:rsidRPr="00FB1DAF">
        <w:rPr>
          <w:rFonts w:asciiTheme="minorHAnsi" w:hAnsiTheme="minorHAnsi" w:cstheme="minorHAnsi"/>
          <w:sz w:val="20"/>
          <w:szCs w:val="20"/>
        </w:rPr>
        <w:t xml:space="preserve">; 2).Reaktansi peralihan, </w:t>
      </w:r>
      <w:r w:rsidRPr="00FB1DAF">
        <w:rPr>
          <w:rFonts w:asciiTheme="minorHAnsi" w:hAnsiTheme="minorHAnsi" w:cstheme="minorHAnsi"/>
          <w:position w:val="-12"/>
          <w:sz w:val="20"/>
          <w:szCs w:val="20"/>
        </w:rPr>
        <w:object w:dxaOrig="340" w:dyaOrig="380">
          <v:shape id="_x0000_i1029" type="#_x0000_t75" style="width:17.3pt;height:19.15pt" o:ole="" fillcolor="window">
            <v:imagedata r:id="rId9" o:title=""/>
          </v:shape>
          <o:OLEObject Type="Embed" ProgID="Equation.3" ShapeID="_x0000_i1029" DrawAspect="Content" ObjectID="_1556537192" r:id="rId14"/>
        </w:object>
      </w:r>
      <w:r w:rsidRPr="00FB1DAF">
        <w:rPr>
          <w:rFonts w:asciiTheme="minorHAnsi" w:hAnsiTheme="minorHAnsi" w:cstheme="minorHAnsi"/>
          <w:sz w:val="20"/>
          <w:szCs w:val="20"/>
        </w:rPr>
        <w:t xml:space="preserve">; dan 3) reaktansi sinkron quadratur, </w:t>
      </w:r>
      <w:r w:rsidRPr="00FB1DAF">
        <w:rPr>
          <w:rFonts w:asciiTheme="minorHAnsi" w:hAnsiTheme="minorHAnsi" w:cstheme="minorHAnsi"/>
          <w:position w:val="-12"/>
          <w:sz w:val="20"/>
          <w:szCs w:val="20"/>
        </w:rPr>
        <w:object w:dxaOrig="340" w:dyaOrig="360">
          <v:shape id="_x0000_i1030" type="#_x0000_t75" style="width:17.3pt;height:17.75pt" o:ole="" fillcolor="window">
            <v:imagedata r:id="rId11" o:title=""/>
          </v:shape>
          <o:OLEObject Type="Embed" ProgID="Equation.3" ShapeID="_x0000_i1030" DrawAspect="Content" ObjectID="_1556537193" r:id="rId15"/>
        </w:object>
      </w:r>
      <w:r w:rsidRPr="00FB1DAF">
        <w:rPr>
          <w:rFonts w:asciiTheme="minorHAnsi" w:hAnsiTheme="minorHAnsi" w:cstheme="minorHAnsi"/>
          <w:sz w:val="20"/>
          <w:szCs w:val="20"/>
        </w:rPr>
        <w:t>.</w:t>
      </w:r>
    </w:p>
    <w:p w:rsidR="00594697" w:rsidRPr="00FB1DAF" w:rsidRDefault="00594697" w:rsidP="00C04992">
      <w:pPr>
        <w:numPr>
          <w:ilvl w:val="1"/>
          <w:numId w:val="20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1). Reaktasi (sumbu langsung) subperalihan, </w:t>
      </w:r>
      <w:r w:rsidRPr="00FB1DAF">
        <w:rPr>
          <w:rFonts w:asciiTheme="minorHAnsi" w:hAnsiTheme="minorHAnsi" w:cstheme="minorHAnsi"/>
          <w:position w:val="-12"/>
          <w:sz w:val="20"/>
          <w:szCs w:val="20"/>
        </w:rPr>
        <w:object w:dxaOrig="340" w:dyaOrig="380">
          <v:shape id="_x0000_i1031" type="#_x0000_t75" style="width:17.3pt;height:19.15pt" o:ole="" fillcolor="window">
            <v:imagedata r:id="rId7" o:title=""/>
          </v:shape>
          <o:OLEObject Type="Embed" ProgID="Equation.3" ShapeID="_x0000_i1031" DrawAspect="Content" ObjectID="_1556537194" r:id="rId16"/>
        </w:object>
      </w:r>
      <w:r w:rsidRPr="00FB1DAF">
        <w:rPr>
          <w:rFonts w:asciiTheme="minorHAnsi" w:hAnsiTheme="minorHAnsi" w:cstheme="minorHAnsi"/>
          <w:sz w:val="20"/>
          <w:szCs w:val="20"/>
        </w:rPr>
        <w:t>; 2).Reaktansi peralihan quadratur,</w:t>
      </w:r>
      <w:r w:rsidRPr="00FB1DAF">
        <w:rPr>
          <w:rFonts w:asciiTheme="minorHAnsi" w:hAnsiTheme="minorHAnsi" w:cstheme="minorHAnsi"/>
          <w:position w:val="-12"/>
          <w:sz w:val="20"/>
          <w:szCs w:val="20"/>
        </w:rPr>
        <w:object w:dxaOrig="340" w:dyaOrig="380">
          <v:shape id="_x0000_i1032" type="#_x0000_t75" style="width:17.3pt;height:19.15pt" o:ole="" fillcolor="window">
            <v:imagedata r:id="rId9" o:title=""/>
          </v:shape>
          <o:OLEObject Type="Embed" ProgID="Equation.3" ShapeID="_x0000_i1032" DrawAspect="Content" ObjectID="_1556537195" r:id="rId17"/>
        </w:object>
      </w:r>
      <w:r w:rsidRPr="00FB1DAF">
        <w:rPr>
          <w:rFonts w:asciiTheme="minorHAnsi" w:hAnsiTheme="minorHAnsi" w:cstheme="minorHAnsi"/>
          <w:sz w:val="20"/>
          <w:szCs w:val="20"/>
        </w:rPr>
        <w:t xml:space="preserve">; dan 3) reaktansi sinkron, </w:t>
      </w:r>
      <w:r w:rsidRPr="00FB1DAF">
        <w:rPr>
          <w:rFonts w:asciiTheme="minorHAnsi" w:hAnsiTheme="minorHAnsi" w:cstheme="minorHAnsi"/>
          <w:position w:val="-12"/>
          <w:sz w:val="20"/>
          <w:szCs w:val="20"/>
        </w:rPr>
        <w:object w:dxaOrig="340" w:dyaOrig="360">
          <v:shape id="_x0000_i1033" type="#_x0000_t75" style="width:17.3pt;height:17.75pt" o:ole="" fillcolor="window">
            <v:imagedata r:id="rId11" o:title=""/>
          </v:shape>
          <o:OLEObject Type="Embed" ProgID="Equation.3" ShapeID="_x0000_i1033" DrawAspect="Content" ObjectID="_1556537196" r:id="rId18"/>
        </w:object>
      </w:r>
      <w:r w:rsidRPr="00FB1DAF">
        <w:rPr>
          <w:rFonts w:asciiTheme="minorHAnsi" w:hAnsiTheme="minorHAnsi" w:cstheme="minorHAnsi"/>
          <w:sz w:val="20"/>
          <w:szCs w:val="20"/>
        </w:rPr>
        <w:t>.</w:t>
      </w:r>
    </w:p>
    <w:p w:rsidR="00C04992" w:rsidRPr="00FB1DAF" w:rsidRDefault="00594697" w:rsidP="00594697">
      <w:pPr>
        <w:numPr>
          <w:ilvl w:val="1"/>
          <w:numId w:val="20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1). Reaktasi peralihan sumbu quadratur, </w:t>
      </w:r>
      <w:r w:rsidRPr="00FB1DAF">
        <w:rPr>
          <w:rFonts w:asciiTheme="minorHAnsi" w:hAnsiTheme="minorHAnsi" w:cstheme="minorHAnsi"/>
          <w:position w:val="-12"/>
          <w:sz w:val="20"/>
          <w:szCs w:val="20"/>
        </w:rPr>
        <w:object w:dxaOrig="340" w:dyaOrig="380">
          <v:shape id="_x0000_i1034" type="#_x0000_t75" style="width:17.3pt;height:19.15pt" o:ole="" fillcolor="window">
            <v:imagedata r:id="rId7" o:title=""/>
          </v:shape>
          <o:OLEObject Type="Embed" ProgID="Equation.3" ShapeID="_x0000_i1034" DrawAspect="Content" ObjectID="_1556537197" r:id="rId19"/>
        </w:object>
      </w:r>
      <w:r w:rsidRPr="00FB1DAF">
        <w:rPr>
          <w:rFonts w:asciiTheme="minorHAnsi" w:hAnsiTheme="minorHAnsi" w:cstheme="minorHAnsi"/>
          <w:sz w:val="20"/>
          <w:szCs w:val="20"/>
        </w:rPr>
        <w:t xml:space="preserve">; 2). Reaktansi peralihan, </w:t>
      </w:r>
      <w:r w:rsidRPr="00FB1DAF">
        <w:rPr>
          <w:rFonts w:asciiTheme="minorHAnsi" w:hAnsiTheme="minorHAnsi" w:cstheme="minorHAnsi"/>
          <w:position w:val="-12"/>
          <w:sz w:val="20"/>
          <w:szCs w:val="20"/>
        </w:rPr>
        <w:object w:dxaOrig="340" w:dyaOrig="380">
          <v:shape id="_x0000_i1035" type="#_x0000_t75" style="width:17.3pt;height:19.15pt" o:ole="" fillcolor="window">
            <v:imagedata r:id="rId9" o:title=""/>
          </v:shape>
          <o:OLEObject Type="Embed" ProgID="Equation.3" ShapeID="_x0000_i1035" DrawAspect="Content" ObjectID="_1556537198" r:id="rId20"/>
        </w:object>
      </w:r>
      <w:r w:rsidRPr="00FB1DAF">
        <w:rPr>
          <w:rFonts w:asciiTheme="minorHAnsi" w:hAnsiTheme="minorHAnsi" w:cstheme="minorHAnsi"/>
          <w:sz w:val="20"/>
          <w:szCs w:val="20"/>
        </w:rPr>
        <w:t xml:space="preserve">; dan 3) reaktansi sinkron, </w:t>
      </w:r>
      <w:r w:rsidRPr="00FB1DAF">
        <w:rPr>
          <w:rFonts w:asciiTheme="minorHAnsi" w:hAnsiTheme="minorHAnsi" w:cstheme="minorHAnsi"/>
          <w:position w:val="-12"/>
          <w:sz w:val="20"/>
          <w:szCs w:val="20"/>
        </w:rPr>
        <w:object w:dxaOrig="340" w:dyaOrig="360">
          <v:shape id="_x0000_i1036" type="#_x0000_t75" style="width:17.3pt;height:17.75pt" o:ole="" fillcolor="window">
            <v:imagedata r:id="rId11" o:title=""/>
          </v:shape>
          <o:OLEObject Type="Embed" ProgID="Equation.3" ShapeID="_x0000_i1036" DrawAspect="Content" ObjectID="_1556537199" r:id="rId21"/>
        </w:object>
      </w:r>
      <w:r w:rsidRPr="00FB1DAF">
        <w:rPr>
          <w:rFonts w:asciiTheme="minorHAnsi" w:hAnsiTheme="minorHAnsi" w:cstheme="minorHAnsi"/>
          <w:sz w:val="20"/>
          <w:szCs w:val="20"/>
        </w:rPr>
        <w:t>.</w:t>
      </w:r>
    </w:p>
    <w:p w:rsidR="00C04992" w:rsidRPr="00FB1DAF" w:rsidRDefault="00C04992" w:rsidP="00CE61FC">
      <w:pPr>
        <w:numPr>
          <w:ilvl w:val="0"/>
          <w:numId w:val="20"/>
        </w:numPr>
        <w:tabs>
          <w:tab w:val="clear" w:pos="360"/>
          <w:tab w:val="num" w:pos="540"/>
          <w:tab w:val="left" w:pos="720"/>
        </w:tabs>
        <w:ind w:left="540" w:hanging="540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Harga </w:t>
      </w:r>
      <w:r w:rsidRPr="00FB1DAF">
        <w:rPr>
          <w:rFonts w:asciiTheme="minorHAnsi" w:hAnsiTheme="minorHAnsi" w:cstheme="minorHAnsi"/>
          <w:position w:val="-12"/>
          <w:sz w:val="20"/>
          <w:szCs w:val="20"/>
        </w:rPr>
        <w:object w:dxaOrig="340" w:dyaOrig="380">
          <v:shape id="_x0000_i1037" type="#_x0000_t75" style="width:17.3pt;height:19.15pt" o:ole="" fillcolor="window">
            <v:imagedata r:id="rId7" o:title=""/>
          </v:shape>
          <o:OLEObject Type="Embed" ProgID="Equation.3" ShapeID="_x0000_i1037" DrawAspect="Content" ObjectID="_1556537200" r:id="rId22"/>
        </w:object>
      </w:r>
      <w:r w:rsidRPr="00FB1DAF">
        <w:rPr>
          <w:rFonts w:asciiTheme="minorHAnsi" w:hAnsiTheme="minorHAnsi" w:cstheme="minorHAnsi"/>
          <w:sz w:val="20"/>
          <w:szCs w:val="20"/>
        </w:rPr>
        <w:t xml:space="preserve"> dinyatakan dalam per-unit rating kVA mesin, yaitu:</w:t>
      </w:r>
    </w:p>
    <w:p w:rsidR="00C04992" w:rsidRPr="00FB1DAF" w:rsidRDefault="0094788F" w:rsidP="00C04992">
      <w:pPr>
        <w:numPr>
          <w:ilvl w:val="1"/>
          <w:numId w:val="20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antara 0,7 sampai 3.0 p.u</w:t>
      </w:r>
    </w:p>
    <w:p w:rsidR="0094788F" w:rsidRPr="00FB1DAF" w:rsidRDefault="0094788F" w:rsidP="00C04992">
      <w:pPr>
        <w:numPr>
          <w:ilvl w:val="1"/>
          <w:numId w:val="20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antara 0,7 sampai 1.0 p.u</w:t>
      </w:r>
    </w:p>
    <w:p w:rsidR="0094788F" w:rsidRPr="00FB1DAF" w:rsidRDefault="0094788F" w:rsidP="00C04992">
      <w:pPr>
        <w:numPr>
          <w:ilvl w:val="1"/>
          <w:numId w:val="20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antara 0,7 sampai 2.0 p.u</w:t>
      </w:r>
    </w:p>
    <w:p w:rsidR="0094788F" w:rsidRPr="00FB1DAF" w:rsidRDefault="0094788F" w:rsidP="00C04992">
      <w:pPr>
        <w:numPr>
          <w:ilvl w:val="1"/>
          <w:numId w:val="20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antara 0,7 sampai 5.0 p.u</w:t>
      </w:r>
    </w:p>
    <w:p w:rsidR="00C04992" w:rsidRPr="00FB1DAF" w:rsidRDefault="00C04992" w:rsidP="00CE61FC">
      <w:pPr>
        <w:numPr>
          <w:ilvl w:val="0"/>
          <w:numId w:val="20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Untuk studi hubung singkat, harga reaktansi jaringan urutan positif yang digunakan adalah:</w:t>
      </w:r>
    </w:p>
    <w:p w:rsidR="00C04992" w:rsidRPr="00FB1DAF" w:rsidRDefault="00136D22" w:rsidP="00C04992">
      <w:pPr>
        <w:numPr>
          <w:ilvl w:val="1"/>
          <w:numId w:val="20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position w:val="-12"/>
          <w:sz w:val="20"/>
          <w:szCs w:val="20"/>
        </w:rPr>
        <w:object w:dxaOrig="340" w:dyaOrig="380">
          <v:shape id="_x0000_i1038" type="#_x0000_t75" style="width:17.3pt;height:19.15pt" o:ole="" fillcolor="window">
            <v:imagedata r:id="rId7" o:title=""/>
          </v:shape>
          <o:OLEObject Type="Embed" ProgID="Equation.3" ShapeID="_x0000_i1038" DrawAspect="Content" ObjectID="_1556537201" r:id="rId23"/>
        </w:object>
      </w:r>
    </w:p>
    <w:p w:rsidR="00C04992" w:rsidRPr="00FB1DAF" w:rsidRDefault="0094788F" w:rsidP="00C04992">
      <w:pPr>
        <w:numPr>
          <w:ilvl w:val="1"/>
          <w:numId w:val="20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position w:val="-10"/>
          <w:sz w:val="20"/>
          <w:szCs w:val="20"/>
        </w:rPr>
        <w:object w:dxaOrig="440" w:dyaOrig="360">
          <v:shape id="_x0000_i1039" type="#_x0000_t75" style="width:21.85pt;height:17.75pt" o:ole="" fillcolor="window">
            <v:imagedata r:id="rId24" o:title=""/>
          </v:shape>
          <o:OLEObject Type="Embed" ProgID="Equation.3" ShapeID="_x0000_i1039" DrawAspect="Content" ObjectID="_1556537202" r:id="rId25"/>
        </w:object>
      </w:r>
    </w:p>
    <w:p w:rsidR="00C04992" w:rsidRPr="00FB1DAF" w:rsidRDefault="0094788F" w:rsidP="00C04992">
      <w:pPr>
        <w:numPr>
          <w:ilvl w:val="1"/>
          <w:numId w:val="20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position w:val="-10"/>
          <w:sz w:val="20"/>
          <w:szCs w:val="20"/>
        </w:rPr>
        <w:object w:dxaOrig="580" w:dyaOrig="360">
          <v:shape id="_x0000_i1040" type="#_x0000_t75" style="width:28.7pt;height:17.75pt" o:ole="" fillcolor="window">
            <v:imagedata r:id="rId26" o:title=""/>
          </v:shape>
          <o:OLEObject Type="Embed" ProgID="Equation.3" ShapeID="_x0000_i1040" DrawAspect="Content" ObjectID="_1556537203" r:id="rId27"/>
        </w:object>
      </w:r>
    </w:p>
    <w:p w:rsidR="00C04992" w:rsidRPr="00FB1DAF" w:rsidRDefault="00594697" w:rsidP="0094788F">
      <w:pPr>
        <w:numPr>
          <w:ilvl w:val="1"/>
          <w:numId w:val="20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position w:val="-10"/>
          <w:sz w:val="20"/>
          <w:szCs w:val="20"/>
        </w:rPr>
        <w:object w:dxaOrig="420" w:dyaOrig="360">
          <v:shape id="_x0000_i1041" type="#_x0000_t75" style="width:20.95pt;height:17.75pt" o:ole="" fillcolor="window">
            <v:imagedata r:id="rId28" o:title=""/>
          </v:shape>
          <o:OLEObject Type="Embed" ProgID="Equation.3" ShapeID="_x0000_i1041" DrawAspect="Content" ObjectID="_1556537204" r:id="rId29"/>
        </w:object>
      </w:r>
    </w:p>
    <w:p w:rsidR="00C04992" w:rsidRPr="00FB1DAF" w:rsidRDefault="00C04992" w:rsidP="00CE61FC">
      <w:pPr>
        <w:numPr>
          <w:ilvl w:val="0"/>
          <w:numId w:val="20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Yang tidak termasuk sumber arus gangguan guna keperluan proteksi adalah:</w:t>
      </w:r>
    </w:p>
    <w:p w:rsidR="00C04992" w:rsidRPr="00FB1DAF" w:rsidRDefault="00C04992" w:rsidP="00C04992">
      <w:pPr>
        <w:numPr>
          <w:ilvl w:val="1"/>
          <w:numId w:val="20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Motor Induksi </w:t>
      </w:r>
    </w:p>
    <w:p w:rsidR="00C04992" w:rsidRPr="00FB1DAF" w:rsidRDefault="00C04992" w:rsidP="00C04992">
      <w:pPr>
        <w:numPr>
          <w:ilvl w:val="1"/>
          <w:numId w:val="20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M</w:t>
      </w:r>
      <w:r w:rsidR="00136D22" w:rsidRPr="00FB1DAF">
        <w:rPr>
          <w:rFonts w:asciiTheme="minorHAnsi" w:hAnsiTheme="minorHAnsi" w:cstheme="minorHAnsi"/>
          <w:sz w:val="20"/>
          <w:szCs w:val="20"/>
        </w:rPr>
        <w:t>esin</w:t>
      </w:r>
      <w:r w:rsidRPr="00FB1DAF">
        <w:rPr>
          <w:rFonts w:asciiTheme="minorHAnsi" w:hAnsiTheme="minorHAnsi" w:cstheme="minorHAnsi"/>
          <w:sz w:val="20"/>
          <w:szCs w:val="20"/>
        </w:rPr>
        <w:t xml:space="preserve"> </w:t>
      </w:r>
      <w:r w:rsidR="00136D22" w:rsidRPr="00FB1DAF">
        <w:rPr>
          <w:rFonts w:asciiTheme="minorHAnsi" w:hAnsiTheme="minorHAnsi" w:cstheme="minorHAnsi"/>
          <w:sz w:val="20"/>
          <w:szCs w:val="20"/>
        </w:rPr>
        <w:t>Serempak</w:t>
      </w:r>
    </w:p>
    <w:p w:rsidR="00C04992" w:rsidRPr="00FB1DAF" w:rsidRDefault="00136D22" w:rsidP="00C04992">
      <w:pPr>
        <w:numPr>
          <w:ilvl w:val="1"/>
          <w:numId w:val="20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Generator</w:t>
      </w:r>
    </w:p>
    <w:p w:rsidR="00C04992" w:rsidRPr="00FB1DAF" w:rsidRDefault="00136D22" w:rsidP="00C04992">
      <w:pPr>
        <w:numPr>
          <w:ilvl w:val="1"/>
          <w:numId w:val="20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Motor serempak</w:t>
      </w:r>
    </w:p>
    <w:p w:rsidR="00C04992" w:rsidRPr="00FB1DAF" w:rsidRDefault="00C04992" w:rsidP="00CE61FC">
      <w:pPr>
        <w:numPr>
          <w:ilvl w:val="0"/>
          <w:numId w:val="20"/>
        </w:numPr>
        <w:tabs>
          <w:tab w:val="clear" w:pos="360"/>
          <w:tab w:val="num" w:pos="540"/>
        </w:tabs>
        <w:ind w:left="540" w:hanging="54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b/>
          <w:sz w:val="20"/>
          <w:szCs w:val="20"/>
        </w:rPr>
        <w:t>Beban</w:t>
      </w:r>
      <w:r w:rsidRPr="00FB1DAF">
        <w:rPr>
          <w:rFonts w:asciiTheme="minorHAnsi" w:hAnsiTheme="minorHAnsi" w:cstheme="minorHAnsi"/>
          <w:sz w:val="20"/>
          <w:szCs w:val="20"/>
        </w:rPr>
        <w:t xml:space="preserve"> pada studi gangguan dapat dinyatakan dengan rating KVA atau MVA dan dapat dikonversikan menjadi impedansi:</w:t>
      </w:r>
    </w:p>
    <w:p w:rsidR="00C04992" w:rsidRPr="00FB1DAF" w:rsidRDefault="00C04992" w:rsidP="00C04992">
      <w:pPr>
        <w:numPr>
          <w:ilvl w:val="1"/>
          <w:numId w:val="20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position w:val="-30"/>
          <w:sz w:val="20"/>
          <w:szCs w:val="20"/>
        </w:rPr>
        <w:object w:dxaOrig="2720" w:dyaOrig="740">
          <v:shape id="_x0000_i1042" type="#_x0000_t75" style="width:149.85pt;height:40.1pt" o:ole="" fillcolor="window">
            <v:imagedata r:id="rId30" o:title=""/>
          </v:shape>
          <o:OLEObject Type="Embed" ProgID="Equation.3" ShapeID="_x0000_i1042" DrawAspect="Content" ObjectID="_1556537205" r:id="rId31"/>
        </w:object>
      </w:r>
    </w:p>
    <w:p w:rsidR="00C04992" w:rsidRPr="00FB1DAF" w:rsidRDefault="00C04992" w:rsidP="00C04992">
      <w:pPr>
        <w:numPr>
          <w:ilvl w:val="1"/>
          <w:numId w:val="20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position w:val="-30"/>
          <w:sz w:val="20"/>
          <w:szCs w:val="20"/>
        </w:rPr>
        <w:object w:dxaOrig="2079" w:dyaOrig="680">
          <v:shape id="_x0000_i1043" type="#_x0000_t75" style="width:138.15pt;height:45.1pt" o:ole="" fillcolor="window">
            <v:imagedata r:id="rId32" o:title=""/>
          </v:shape>
          <o:OLEObject Type="Embed" ProgID="Equation.3" ShapeID="_x0000_i1043" DrawAspect="Content" ObjectID="_1556537206" r:id="rId33"/>
        </w:object>
      </w:r>
    </w:p>
    <w:p w:rsidR="00C04992" w:rsidRPr="00FB1DAF" w:rsidRDefault="00136D22" w:rsidP="00C04992">
      <w:pPr>
        <w:numPr>
          <w:ilvl w:val="1"/>
          <w:numId w:val="20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position w:val="-28"/>
          <w:sz w:val="20"/>
          <w:szCs w:val="20"/>
        </w:rPr>
        <w:object w:dxaOrig="1980" w:dyaOrig="639">
          <v:shape id="_x0000_i1044" type="#_x0000_t75" style="width:131.25pt;height:41.9pt" o:ole="" fillcolor="window">
            <v:imagedata r:id="rId34" o:title=""/>
          </v:shape>
          <o:OLEObject Type="Embed" ProgID="Equation.3" ShapeID="_x0000_i1044" DrawAspect="Content" ObjectID="_1556537207" r:id="rId35"/>
        </w:object>
      </w:r>
    </w:p>
    <w:p w:rsidR="00C04992" w:rsidRPr="00FB1DAF" w:rsidRDefault="00136D22" w:rsidP="00C04992">
      <w:pPr>
        <w:numPr>
          <w:ilvl w:val="1"/>
          <w:numId w:val="20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position w:val="-30"/>
          <w:sz w:val="20"/>
          <w:szCs w:val="20"/>
        </w:rPr>
        <w:object w:dxaOrig="1579" w:dyaOrig="660">
          <v:shape id="_x0000_i1045" type="#_x0000_t75" style="width:104.75pt;height:43.3pt" o:ole="" fillcolor="window">
            <v:imagedata r:id="rId36" o:title=""/>
          </v:shape>
          <o:OLEObject Type="Embed" ProgID="Equation.3" ShapeID="_x0000_i1045" DrawAspect="Content" ObjectID="_1556537208" r:id="rId37"/>
        </w:object>
      </w:r>
    </w:p>
    <w:p w:rsidR="00C04992" w:rsidRPr="00FB1DAF" w:rsidRDefault="00C04992" w:rsidP="00CE61FC">
      <w:pPr>
        <w:numPr>
          <w:ilvl w:val="0"/>
          <w:numId w:val="20"/>
        </w:numPr>
        <w:tabs>
          <w:tab w:val="clear" w:pos="360"/>
          <w:tab w:val="num" w:pos="540"/>
        </w:tabs>
        <w:ind w:left="540" w:hanging="54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Jaringan, dan elemen lain arus urutan tidak  mengubah impedansi, dan digunakan besaran yang sama  dengan jaringan urutan positif, hal ini hanya berlaku pada:</w:t>
      </w:r>
    </w:p>
    <w:p w:rsidR="00C04992" w:rsidRPr="00FB1DAF" w:rsidRDefault="00C04992" w:rsidP="00C04992">
      <w:pPr>
        <w:numPr>
          <w:ilvl w:val="1"/>
          <w:numId w:val="20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Pada Transformator</w:t>
      </w:r>
    </w:p>
    <w:p w:rsidR="00136D22" w:rsidRPr="00FB1DAF" w:rsidRDefault="00C04992" w:rsidP="00C04992">
      <w:pPr>
        <w:numPr>
          <w:ilvl w:val="1"/>
          <w:numId w:val="20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Pada </w:t>
      </w:r>
      <w:r w:rsidR="00136D22" w:rsidRPr="00FB1DAF">
        <w:rPr>
          <w:rFonts w:asciiTheme="minorHAnsi" w:hAnsiTheme="minorHAnsi" w:cstheme="minorHAnsi"/>
          <w:sz w:val="20"/>
          <w:szCs w:val="20"/>
        </w:rPr>
        <w:t>Generator</w:t>
      </w:r>
    </w:p>
    <w:p w:rsidR="00C04992" w:rsidRPr="00FB1DAF" w:rsidRDefault="00C04992" w:rsidP="00C04992">
      <w:pPr>
        <w:numPr>
          <w:ilvl w:val="1"/>
          <w:numId w:val="20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Pada </w:t>
      </w:r>
      <w:r w:rsidR="00136D22" w:rsidRPr="00FB1DAF">
        <w:rPr>
          <w:rFonts w:asciiTheme="minorHAnsi" w:hAnsiTheme="minorHAnsi" w:cstheme="minorHAnsi"/>
          <w:sz w:val="20"/>
          <w:szCs w:val="20"/>
        </w:rPr>
        <w:t>reak</w:t>
      </w:r>
      <w:r w:rsidRPr="00FB1DAF">
        <w:rPr>
          <w:rFonts w:asciiTheme="minorHAnsi" w:hAnsiTheme="minorHAnsi" w:cstheme="minorHAnsi"/>
          <w:sz w:val="20"/>
          <w:szCs w:val="20"/>
        </w:rPr>
        <w:t>tor</w:t>
      </w:r>
    </w:p>
    <w:p w:rsidR="00C04992" w:rsidRDefault="00C04992" w:rsidP="00C04992">
      <w:pPr>
        <w:numPr>
          <w:ilvl w:val="1"/>
          <w:numId w:val="20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Pada </w:t>
      </w:r>
      <w:r w:rsidR="00136D22" w:rsidRPr="00FB1DAF">
        <w:rPr>
          <w:rFonts w:asciiTheme="minorHAnsi" w:hAnsiTheme="minorHAnsi" w:cstheme="minorHAnsi"/>
          <w:sz w:val="20"/>
          <w:szCs w:val="20"/>
        </w:rPr>
        <w:t>kapasi</w:t>
      </w:r>
      <w:r w:rsidRPr="00FB1DAF">
        <w:rPr>
          <w:rFonts w:asciiTheme="minorHAnsi" w:hAnsiTheme="minorHAnsi" w:cstheme="minorHAnsi"/>
          <w:sz w:val="20"/>
          <w:szCs w:val="20"/>
        </w:rPr>
        <w:t>tor</w:t>
      </w:r>
    </w:p>
    <w:p w:rsidR="00FB1DAF" w:rsidRDefault="00FB1DAF" w:rsidP="00FB1DAF">
      <w:pPr>
        <w:jc w:val="both"/>
        <w:rPr>
          <w:rFonts w:asciiTheme="minorHAnsi" w:hAnsiTheme="minorHAnsi" w:cstheme="minorHAnsi"/>
          <w:sz w:val="20"/>
          <w:szCs w:val="20"/>
        </w:rPr>
      </w:pPr>
    </w:p>
    <w:p w:rsidR="00FB1DAF" w:rsidRPr="00FB1DAF" w:rsidRDefault="00FB1DAF" w:rsidP="00FB1DAF">
      <w:pPr>
        <w:jc w:val="both"/>
        <w:rPr>
          <w:rFonts w:asciiTheme="minorHAnsi" w:hAnsiTheme="minorHAnsi" w:cstheme="minorHAnsi"/>
          <w:sz w:val="20"/>
          <w:szCs w:val="20"/>
        </w:rPr>
      </w:pPr>
    </w:p>
    <w:p w:rsidR="00C04992" w:rsidRPr="00FB1DAF" w:rsidRDefault="00C04992" w:rsidP="00CE61FC">
      <w:pPr>
        <w:numPr>
          <w:ilvl w:val="0"/>
          <w:numId w:val="20"/>
        </w:numPr>
        <w:tabs>
          <w:tab w:val="clear" w:pos="360"/>
          <w:tab w:val="num" w:pos="540"/>
        </w:tabs>
        <w:ind w:left="540" w:hanging="54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Ekspresi umum yang digunakan untuk menentukan impedansi urutan negatif mesin sinkron adalah:</w:t>
      </w:r>
    </w:p>
    <w:p w:rsidR="00C04992" w:rsidRPr="00FB1DAF" w:rsidRDefault="00C04992" w:rsidP="00C04992">
      <w:pPr>
        <w:numPr>
          <w:ilvl w:val="1"/>
          <w:numId w:val="20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position w:val="-24"/>
          <w:sz w:val="20"/>
          <w:szCs w:val="20"/>
        </w:rPr>
        <w:object w:dxaOrig="1719" w:dyaOrig="620">
          <v:shape id="_x0000_i1046" type="#_x0000_t75" style="width:119.8pt;height:42.4pt" o:ole="" fillcolor="window">
            <v:imagedata r:id="rId38" o:title=""/>
          </v:shape>
          <o:OLEObject Type="Embed" ProgID="Equation.3" ShapeID="_x0000_i1046" DrawAspect="Content" ObjectID="_1556537209" r:id="rId39"/>
        </w:object>
      </w:r>
    </w:p>
    <w:p w:rsidR="00C04992" w:rsidRPr="00FB1DAF" w:rsidRDefault="00136D22" w:rsidP="00C04992">
      <w:pPr>
        <w:numPr>
          <w:ilvl w:val="1"/>
          <w:numId w:val="20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position w:val="-22"/>
          <w:sz w:val="20"/>
          <w:szCs w:val="20"/>
        </w:rPr>
        <w:object w:dxaOrig="1680" w:dyaOrig="580">
          <v:shape id="_x0000_i1047" type="#_x0000_t75" style="width:117.5pt;height:40.1pt" o:ole="" fillcolor="window">
            <v:imagedata r:id="rId40" o:title=""/>
          </v:shape>
          <o:OLEObject Type="Embed" ProgID="Equation.3" ShapeID="_x0000_i1047" DrawAspect="Content" ObjectID="_1556537210" r:id="rId41"/>
        </w:object>
      </w:r>
    </w:p>
    <w:p w:rsidR="00C04992" w:rsidRPr="00FB1DAF" w:rsidRDefault="00136D22" w:rsidP="00C04992">
      <w:pPr>
        <w:numPr>
          <w:ilvl w:val="1"/>
          <w:numId w:val="20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position w:val="-22"/>
          <w:sz w:val="20"/>
          <w:szCs w:val="20"/>
        </w:rPr>
        <w:object w:dxaOrig="1680" w:dyaOrig="580">
          <v:shape id="_x0000_i1048" type="#_x0000_t75" style="width:117.5pt;height:40.1pt" o:ole="" fillcolor="window">
            <v:imagedata r:id="rId42" o:title=""/>
          </v:shape>
          <o:OLEObject Type="Embed" ProgID="Equation.3" ShapeID="_x0000_i1048" DrawAspect="Content" ObjectID="_1556537211" r:id="rId43"/>
        </w:object>
      </w:r>
    </w:p>
    <w:p w:rsidR="00C04992" w:rsidRPr="00FB1DAF" w:rsidRDefault="00136D22" w:rsidP="00C04992">
      <w:pPr>
        <w:numPr>
          <w:ilvl w:val="1"/>
          <w:numId w:val="20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position w:val="-22"/>
          <w:sz w:val="20"/>
          <w:szCs w:val="20"/>
        </w:rPr>
        <w:object w:dxaOrig="1640" w:dyaOrig="580">
          <v:shape id="_x0000_i1049" type="#_x0000_t75" style="width:114.9pt;height:40.1pt" o:ole="" fillcolor="window">
            <v:imagedata r:id="rId44" o:title=""/>
          </v:shape>
          <o:OLEObject Type="Embed" ProgID="Equation.3" ShapeID="_x0000_i1049" DrawAspect="Content" ObjectID="_1556537212" r:id="rId45"/>
        </w:object>
      </w:r>
    </w:p>
    <w:p w:rsidR="00C04992" w:rsidRPr="00FB1DAF" w:rsidRDefault="00C04992" w:rsidP="00CE61FC">
      <w:pPr>
        <w:numPr>
          <w:ilvl w:val="0"/>
          <w:numId w:val="20"/>
        </w:numPr>
        <w:tabs>
          <w:tab w:val="clear" w:pos="360"/>
          <w:tab w:val="num" w:pos="540"/>
        </w:tabs>
        <w:ind w:left="540" w:hanging="54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Impedansi urutan nol untuk bank transformator sama dengan</w:t>
      </w:r>
    </w:p>
    <w:p w:rsidR="00C04992" w:rsidRPr="00FB1DAF" w:rsidRDefault="00C04992" w:rsidP="00C04992">
      <w:pPr>
        <w:numPr>
          <w:ilvl w:val="1"/>
          <w:numId w:val="20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impedansi urutan + dan –</w:t>
      </w:r>
    </w:p>
    <w:p w:rsidR="00C04992" w:rsidRPr="00FB1DAF" w:rsidRDefault="00C04992" w:rsidP="00C04992">
      <w:pPr>
        <w:numPr>
          <w:ilvl w:val="1"/>
          <w:numId w:val="20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impedansi urutan +</w:t>
      </w:r>
    </w:p>
    <w:p w:rsidR="00C04992" w:rsidRPr="00FB1DAF" w:rsidRDefault="00C04992" w:rsidP="00C04992">
      <w:pPr>
        <w:numPr>
          <w:ilvl w:val="1"/>
          <w:numId w:val="20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impedansi urutan –</w:t>
      </w:r>
    </w:p>
    <w:p w:rsidR="00C04992" w:rsidRPr="00FB1DAF" w:rsidRDefault="00C04992" w:rsidP="00C04992">
      <w:pPr>
        <w:numPr>
          <w:ilvl w:val="1"/>
          <w:numId w:val="20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impedansi </w:t>
      </w:r>
      <w:r w:rsidR="00136D22" w:rsidRPr="00FB1DAF">
        <w:rPr>
          <w:rFonts w:asciiTheme="minorHAnsi" w:hAnsiTheme="minorHAnsi" w:cstheme="minorHAnsi"/>
          <w:sz w:val="20"/>
          <w:szCs w:val="20"/>
        </w:rPr>
        <w:t>gangguan</w:t>
      </w:r>
    </w:p>
    <w:p w:rsidR="00C04992" w:rsidRPr="00FB1DAF" w:rsidRDefault="00C04992" w:rsidP="00CE61FC">
      <w:pPr>
        <w:numPr>
          <w:ilvl w:val="0"/>
          <w:numId w:val="20"/>
        </w:numPr>
        <w:tabs>
          <w:tab w:val="clear" w:pos="360"/>
          <w:tab w:val="num" w:pos="540"/>
        </w:tabs>
        <w:ind w:left="540" w:hanging="54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Impedansi jaringan urutan nol untuk jaringan selalu berbeda yang besarnya bervariasi antara:</w:t>
      </w:r>
    </w:p>
    <w:p w:rsidR="00C04992" w:rsidRPr="00FB1DAF" w:rsidRDefault="00C04992" w:rsidP="00CE61FC">
      <w:pPr>
        <w:numPr>
          <w:ilvl w:val="1"/>
          <w:numId w:val="20"/>
        </w:numPr>
        <w:tabs>
          <w:tab w:val="clear" w:pos="1080"/>
          <w:tab w:val="num" w:pos="900"/>
        </w:tabs>
        <w:ind w:left="90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2 sampai 6 kali 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1</w:t>
      </w:r>
      <w:r w:rsidRPr="00FB1DAF">
        <w:rPr>
          <w:rFonts w:asciiTheme="minorHAnsi" w:hAnsiTheme="minorHAnsi" w:cstheme="minorHAnsi"/>
          <w:sz w:val="20"/>
          <w:szCs w:val="20"/>
        </w:rPr>
        <w:t xml:space="preserve"> </w:t>
      </w:r>
    </w:p>
    <w:p w:rsidR="00C04992" w:rsidRPr="00FB1DAF" w:rsidRDefault="00C04992" w:rsidP="00CE61FC">
      <w:pPr>
        <w:numPr>
          <w:ilvl w:val="1"/>
          <w:numId w:val="20"/>
        </w:numPr>
        <w:tabs>
          <w:tab w:val="clear" w:pos="1080"/>
          <w:tab w:val="num" w:pos="900"/>
        </w:tabs>
        <w:ind w:left="90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3 atau 3,5 kali X</w:t>
      </w:r>
      <w:r w:rsidR="00136D22" w:rsidRPr="00FB1DAF">
        <w:rPr>
          <w:rFonts w:asciiTheme="minorHAnsi" w:hAnsiTheme="minorHAnsi" w:cstheme="minorHAnsi"/>
          <w:sz w:val="20"/>
          <w:szCs w:val="20"/>
          <w:vertAlign w:val="subscript"/>
        </w:rPr>
        <w:t>2</w:t>
      </w:r>
    </w:p>
    <w:p w:rsidR="00C04992" w:rsidRPr="00FB1DAF" w:rsidRDefault="00C04992" w:rsidP="00CE61FC">
      <w:pPr>
        <w:numPr>
          <w:ilvl w:val="1"/>
          <w:numId w:val="20"/>
        </w:numPr>
        <w:tabs>
          <w:tab w:val="clear" w:pos="1080"/>
          <w:tab w:val="num" w:pos="900"/>
        </w:tabs>
        <w:ind w:left="90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3 atau 3,5 kali X</w:t>
      </w:r>
      <w:r w:rsidR="00136D22" w:rsidRPr="00FB1DAF">
        <w:rPr>
          <w:rFonts w:asciiTheme="minorHAnsi" w:hAnsiTheme="minorHAnsi" w:cstheme="minorHAnsi"/>
          <w:sz w:val="20"/>
          <w:szCs w:val="20"/>
          <w:vertAlign w:val="subscript"/>
        </w:rPr>
        <w:t>0</w:t>
      </w:r>
    </w:p>
    <w:p w:rsidR="00C04992" w:rsidRPr="00FB1DAF" w:rsidRDefault="00C04992" w:rsidP="00CE61FC">
      <w:pPr>
        <w:numPr>
          <w:ilvl w:val="1"/>
          <w:numId w:val="20"/>
        </w:numPr>
        <w:tabs>
          <w:tab w:val="clear" w:pos="1080"/>
          <w:tab w:val="num" w:pos="900"/>
        </w:tabs>
        <w:ind w:left="90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3 atau 3,5 kali 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1</w:t>
      </w:r>
    </w:p>
    <w:p w:rsidR="00C04992" w:rsidRPr="00FB1DAF" w:rsidRDefault="00C04992" w:rsidP="00CE61FC">
      <w:pPr>
        <w:numPr>
          <w:ilvl w:val="0"/>
          <w:numId w:val="20"/>
        </w:numPr>
        <w:tabs>
          <w:tab w:val="clear" w:pos="360"/>
          <w:tab w:val="num" w:pos="540"/>
        </w:tabs>
        <w:ind w:left="540" w:hanging="54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Gangguan tidak seimbang shunt antara lain adalah:</w:t>
      </w:r>
    </w:p>
    <w:p w:rsidR="00C04992" w:rsidRPr="00FB1DAF" w:rsidRDefault="00C04992" w:rsidP="00CE61FC">
      <w:pPr>
        <w:numPr>
          <w:ilvl w:val="1"/>
          <w:numId w:val="20"/>
        </w:numPr>
        <w:tabs>
          <w:tab w:val="clear" w:pos="1080"/>
          <w:tab w:val="num" w:pos="900"/>
        </w:tabs>
        <w:ind w:left="90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gangguan tiga fasa, gangguan fasa-fasa, gangguan dua fasa ke tanah, dan gangguan satu fasa ketanah</w:t>
      </w:r>
    </w:p>
    <w:p w:rsidR="00C04992" w:rsidRPr="00FB1DAF" w:rsidRDefault="00C04992" w:rsidP="00CE61FC">
      <w:pPr>
        <w:numPr>
          <w:ilvl w:val="1"/>
          <w:numId w:val="20"/>
        </w:numPr>
        <w:tabs>
          <w:tab w:val="clear" w:pos="1080"/>
          <w:tab w:val="num" w:pos="900"/>
        </w:tabs>
        <w:ind w:left="90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gangguan tiga fasa, gangguan </w:t>
      </w:r>
      <w:r w:rsidR="00136D22" w:rsidRPr="00FB1DAF">
        <w:rPr>
          <w:rFonts w:asciiTheme="minorHAnsi" w:hAnsiTheme="minorHAnsi" w:cstheme="minorHAnsi"/>
          <w:sz w:val="20"/>
          <w:szCs w:val="20"/>
        </w:rPr>
        <w:t>seri</w:t>
      </w:r>
      <w:r w:rsidRPr="00FB1DAF">
        <w:rPr>
          <w:rFonts w:asciiTheme="minorHAnsi" w:hAnsiTheme="minorHAnsi" w:cstheme="minorHAnsi"/>
          <w:sz w:val="20"/>
          <w:szCs w:val="20"/>
        </w:rPr>
        <w:t>, gangguan dua fasa ke tanah, dan gangguan satu fasa ketanah</w:t>
      </w:r>
    </w:p>
    <w:p w:rsidR="00C04992" w:rsidRPr="00FB1DAF" w:rsidRDefault="00C04992" w:rsidP="00CE61FC">
      <w:pPr>
        <w:numPr>
          <w:ilvl w:val="1"/>
          <w:numId w:val="20"/>
        </w:numPr>
        <w:tabs>
          <w:tab w:val="clear" w:pos="1080"/>
          <w:tab w:val="num" w:pos="900"/>
        </w:tabs>
        <w:ind w:left="90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gangguan tiga fasa, gangguan fasa-fasa, </w:t>
      </w:r>
      <w:r w:rsidR="00136D22" w:rsidRPr="00FB1DAF">
        <w:rPr>
          <w:rFonts w:asciiTheme="minorHAnsi" w:hAnsiTheme="minorHAnsi" w:cstheme="minorHAnsi"/>
          <w:sz w:val="20"/>
          <w:szCs w:val="20"/>
        </w:rPr>
        <w:t>gangguan seri</w:t>
      </w:r>
      <w:r w:rsidRPr="00FB1DAF">
        <w:rPr>
          <w:rFonts w:asciiTheme="minorHAnsi" w:hAnsiTheme="minorHAnsi" w:cstheme="minorHAnsi"/>
          <w:sz w:val="20"/>
          <w:szCs w:val="20"/>
        </w:rPr>
        <w:t>, dan gangguan satu fasa ketanah</w:t>
      </w:r>
    </w:p>
    <w:p w:rsidR="00C04992" w:rsidRPr="00FB1DAF" w:rsidRDefault="00C04992" w:rsidP="00CE61FC">
      <w:pPr>
        <w:numPr>
          <w:ilvl w:val="1"/>
          <w:numId w:val="20"/>
        </w:numPr>
        <w:tabs>
          <w:tab w:val="clear" w:pos="1080"/>
          <w:tab w:val="num" w:pos="900"/>
        </w:tabs>
        <w:ind w:left="90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gangguan tiga fasa, gangguan fasa-fasa, gangguan dua fasa ke tanah, dan </w:t>
      </w:r>
      <w:r w:rsidR="00136D22" w:rsidRPr="00FB1DAF">
        <w:rPr>
          <w:rFonts w:asciiTheme="minorHAnsi" w:hAnsiTheme="minorHAnsi" w:cstheme="minorHAnsi"/>
          <w:sz w:val="20"/>
          <w:szCs w:val="20"/>
        </w:rPr>
        <w:t>gangguan seri</w:t>
      </w:r>
    </w:p>
    <w:p w:rsidR="00C04992" w:rsidRPr="00FB1DAF" w:rsidRDefault="00C04992" w:rsidP="00CE61FC">
      <w:pPr>
        <w:numPr>
          <w:ilvl w:val="0"/>
          <w:numId w:val="20"/>
        </w:numPr>
        <w:tabs>
          <w:tab w:val="clear" w:pos="360"/>
          <w:tab w:val="num" w:pos="540"/>
        </w:tabs>
        <w:ind w:left="540" w:hanging="54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Impedansi gangguan pada umumnya hanya terjadi pada:</w:t>
      </w:r>
    </w:p>
    <w:p w:rsidR="00C04992" w:rsidRPr="00FB1DAF" w:rsidRDefault="00C04992" w:rsidP="00CE61FC">
      <w:pPr>
        <w:numPr>
          <w:ilvl w:val="1"/>
          <w:numId w:val="20"/>
        </w:numPr>
        <w:tabs>
          <w:tab w:val="clear" w:pos="1080"/>
          <w:tab w:val="num" w:pos="900"/>
        </w:tabs>
        <w:ind w:left="90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sistem distribusi</w:t>
      </w:r>
    </w:p>
    <w:p w:rsidR="00C04992" w:rsidRPr="00FB1DAF" w:rsidRDefault="00C04992" w:rsidP="00CE61FC">
      <w:pPr>
        <w:numPr>
          <w:ilvl w:val="1"/>
          <w:numId w:val="20"/>
        </w:numPr>
        <w:tabs>
          <w:tab w:val="clear" w:pos="1080"/>
          <w:tab w:val="num" w:pos="900"/>
        </w:tabs>
        <w:ind w:left="90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sistem </w:t>
      </w:r>
      <w:r w:rsidR="00136D22" w:rsidRPr="00FB1DAF">
        <w:rPr>
          <w:rFonts w:asciiTheme="minorHAnsi" w:hAnsiTheme="minorHAnsi" w:cstheme="minorHAnsi"/>
          <w:sz w:val="20"/>
          <w:szCs w:val="20"/>
        </w:rPr>
        <w:t>transmisi</w:t>
      </w:r>
    </w:p>
    <w:p w:rsidR="00C04992" w:rsidRPr="00FB1DAF" w:rsidRDefault="00C04992" w:rsidP="00CE61FC">
      <w:pPr>
        <w:numPr>
          <w:ilvl w:val="1"/>
          <w:numId w:val="20"/>
        </w:numPr>
        <w:tabs>
          <w:tab w:val="clear" w:pos="1080"/>
          <w:tab w:val="num" w:pos="900"/>
        </w:tabs>
        <w:ind w:left="90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sistem </w:t>
      </w:r>
      <w:r w:rsidR="00136D22" w:rsidRPr="00FB1DAF">
        <w:rPr>
          <w:rFonts w:asciiTheme="minorHAnsi" w:hAnsiTheme="minorHAnsi" w:cstheme="minorHAnsi"/>
          <w:sz w:val="20"/>
          <w:szCs w:val="20"/>
        </w:rPr>
        <w:t>pembangkit</w:t>
      </w:r>
    </w:p>
    <w:p w:rsidR="00C04992" w:rsidRPr="00FB1DAF" w:rsidRDefault="00C04992" w:rsidP="00CE61FC">
      <w:pPr>
        <w:numPr>
          <w:ilvl w:val="1"/>
          <w:numId w:val="20"/>
        </w:numPr>
        <w:tabs>
          <w:tab w:val="clear" w:pos="1080"/>
          <w:tab w:val="num" w:pos="900"/>
        </w:tabs>
        <w:ind w:left="90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sistem distribu</w:t>
      </w:r>
      <w:r w:rsidR="00136D22" w:rsidRPr="00FB1DAF">
        <w:rPr>
          <w:rFonts w:asciiTheme="minorHAnsi" w:hAnsiTheme="minorHAnsi" w:cstheme="minorHAnsi"/>
          <w:sz w:val="20"/>
          <w:szCs w:val="20"/>
        </w:rPr>
        <w:t>si dan transmisi</w:t>
      </w:r>
    </w:p>
    <w:p w:rsidR="00C04992" w:rsidRPr="00FB1DAF" w:rsidRDefault="00C04992" w:rsidP="00CE61FC">
      <w:pPr>
        <w:numPr>
          <w:ilvl w:val="0"/>
          <w:numId w:val="20"/>
        </w:numPr>
        <w:tabs>
          <w:tab w:val="clear" w:pos="360"/>
          <w:tab w:val="num" w:pos="540"/>
        </w:tabs>
        <w:ind w:left="540" w:hanging="54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Untuk gangguan solid 3 fasa, bila gangguan melibatkan suatu impedansi, maka besar arus ganggua dihitung sebagai berikut:</w:t>
      </w:r>
    </w:p>
    <w:p w:rsidR="00C04992" w:rsidRPr="00FB1DAF" w:rsidRDefault="00C04992" w:rsidP="00C04992">
      <w:pPr>
        <w:numPr>
          <w:ilvl w:val="1"/>
          <w:numId w:val="20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position w:val="-30"/>
          <w:sz w:val="20"/>
          <w:szCs w:val="20"/>
        </w:rPr>
        <w:object w:dxaOrig="1820" w:dyaOrig="680">
          <v:shape id="_x0000_i1050" type="#_x0000_t75" style="width:91.2pt;height:34.2pt" o:ole="" fillcolor="window">
            <v:imagedata r:id="rId46" o:title=""/>
          </v:shape>
          <o:OLEObject Type="Embed" ProgID="Equation.3" ShapeID="_x0000_i1050" DrawAspect="Content" ObjectID="_1556537213" r:id="rId47"/>
        </w:object>
      </w:r>
    </w:p>
    <w:p w:rsidR="00C04992" w:rsidRPr="00FB1DAF" w:rsidRDefault="00C04992" w:rsidP="00C04992">
      <w:pPr>
        <w:numPr>
          <w:ilvl w:val="1"/>
          <w:numId w:val="20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position w:val="-30"/>
          <w:sz w:val="20"/>
          <w:szCs w:val="20"/>
        </w:rPr>
        <w:object w:dxaOrig="1320" w:dyaOrig="680">
          <v:shape id="_x0000_i1051" type="#_x0000_t75" style="width:66.15pt;height:34.2pt" o:ole="" fillcolor="window">
            <v:imagedata r:id="rId48" o:title=""/>
          </v:shape>
          <o:OLEObject Type="Embed" ProgID="Equation.3" ShapeID="_x0000_i1051" DrawAspect="Content" ObjectID="_1556537214" r:id="rId49"/>
        </w:object>
      </w:r>
    </w:p>
    <w:p w:rsidR="00C04992" w:rsidRPr="00FB1DAF" w:rsidRDefault="00C04992" w:rsidP="00C04992">
      <w:pPr>
        <w:numPr>
          <w:ilvl w:val="1"/>
          <w:numId w:val="20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position w:val="-30"/>
          <w:sz w:val="20"/>
          <w:szCs w:val="20"/>
        </w:rPr>
        <w:object w:dxaOrig="2700" w:dyaOrig="680">
          <v:shape id="_x0000_i1052" type="#_x0000_t75" style="width:161.75pt;height:40.1pt" o:ole="" fillcolor="window">
            <v:imagedata r:id="rId50" o:title=""/>
          </v:shape>
          <o:OLEObject Type="Embed" ProgID="Equation.3" ShapeID="_x0000_i1052" DrawAspect="Content" ObjectID="_1556537215" r:id="rId51"/>
        </w:object>
      </w:r>
    </w:p>
    <w:p w:rsidR="00C04992" w:rsidRPr="00FB1DAF" w:rsidRDefault="00C04992" w:rsidP="00C04992">
      <w:pPr>
        <w:numPr>
          <w:ilvl w:val="1"/>
          <w:numId w:val="20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position w:val="-12"/>
          <w:sz w:val="20"/>
          <w:szCs w:val="20"/>
        </w:rPr>
        <w:object w:dxaOrig="1260" w:dyaOrig="360">
          <v:shape id="_x0000_i1053" type="#_x0000_t75" style="width:84.3pt;height:24.15pt" o:ole="" fillcolor="window">
            <v:imagedata r:id="rId52" o:title=""/>
          </v:shape>
          <o:OLEObject Type="Embed" ProgID="Equation.3" ShapeID="_x0000_i1053" DrawAspect="Content" ObjectID="_1556537216" r:id="rId53"/>
        </w:object>
      </w:r>
    </w:p>
    <w:p w:rsidR="00C04992" w:rsidRPr="00FB1DAF" w:rsidRDefault="00C04992" w:rsidP="00083FF9">
      <w:pPr>
        <w:numPr>
          <w:ilvl w:val="0"/>
          <w:numId w:val="20"/>
        </w:numPr>
        <w:tabs>
          <w:tab w:val="clear" w:pos="360"/>
          <w:tab w:val="num" w:pos="540"/>
        </w:tabs>
        <w:ind w:left="540" w:hanging="54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Untuk gangguan satu fasa ke tanah persamaan arus gangguan dapat dinyatakan sebagai berikut:</w:t>
      </w:r>
    </w:p>
    <w:p w:rsidR="00C04992" w:rsidRPr="00FB1DAF" w:rsidRDefault="00C04992" w:rsidP="00083FF9">
      <w:pPr>
        <w:numPr>
          <w:ilvl w:val="1"/>
          <w:numId w:val="20"/>
        </w:numPr>
        <w:tabs>
          <w:tab w:val="clear" w:pos="1080"/>
          <w:tab w:val="num" w:pos="900"/>
        </w:tabs>
        <w:ind w:left="720" w:hanging="18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position w:val="-30"/>
          <w:sz w:val="20"/>
          <w:szCs w:val="20"/>
        </w:rPr>
        <w:object w:dxaOrig="2700" w:dyaOrig="680">
          <v:shape id="_x0000_i1054" type="#_x0000_t75" style="width:161.75pt;height:40.1pt" o:ole="" fillcolor="window">
            <v:imagedata r:id="rId50" o:title=""/>
          </v:shape>
          <o:OLEObject Type="Embed" ProgID="Equation.3" ShapeID="_x0000_i1054" DrawAspect="Content" ObjectID="_1556537217" r:id="rId54"/>
        </w:object>
      </w:r>
      <w:r w:rsidRPr="00FB1DAF">
        <w:rPr>
          <w:rFonts w:asciiTheme="minorHAnsi" w:hAnsiTheme="minorHAnsi" w:cstheme="minorHAnsi"/>
          <w:sz w:val="20"/>
          <w:szCs w:val="20"/>
        </w:rPr>
        <w:t xml:space="preserve"> dan </w:t>
      </w:r>
      <w:r w:rsidRPr="00FB1DAF">
        <w:rPr>
          <w:rFonts w:asciiTheme="minorHAnsi" w:hAnsiTheme="minorHAnsi" w:cstheme="minorHAnsi"/>
          <w:position w:val="-30"/>
          <w:sz w:val="20"/>
          <w:szCs w:val="20"/>
        </w:rPr>
        <w:object w:dxaOrig="3320" w:dyaOrig="680">
          <v:shape id="_x0000_i1055" type="#_x0000_t75" style="width:210.5pt;height:42.4pt" o:ole="" fillcolor="window">
            <v:imagedata r:id="rId55" o:title=""/>
          </v:shape>
          <o:OLEObject Type="Embed" ProgID="Equation.3" ShapeID="_x0000_i1055" DrawAspect="Content" ObjectID="_1556537218" r:id="rId56"/>
        </w:object>
      </w:r>
    </w:p>
    <w:p w:rsidR="00C04992" w:rsidRPr="00FB1DAF" w:rsidRDefault="00C04992" w:rsidP="00083FF9">
      <w:pPr>
        <w:numPr>
          <w:ilvl w:val="1"/>
          <w:numId w:val="20"/>
        </w:numPr>
        <w:tabs>
          <w:tab w:val="clear" w:pos="1080"/>
          <w:tab w:val="num" w:pos="900"/>
        </w:tabs>
        <w:ind w:left="720" w:hanging="18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position w:val="-30"/>
          <w:sz w:val="20"/>
          <w:szCs w:val="20"/>
        </w:rPr>
        <w:object w:dxaOrig="2700" w:dyaOrig="680">
          <v:shape id="_x0000_i1056" type="#_x0000_t75" style="width:161.75pt;height:40.1pt" o:ole="" fillcolor="window">
            <v:imagedata r:id="rId50" o:title=""/>
          </v:shape>
          <o:OLEObject Type="Embed" ProgID="Equation.3" ShapeID="_x0000_i1056" DrawAspect="Content" ObjectID="_1556537219" r:id="rId57"/>
        </w:object>
      </w:r>
      <w:r w:rsidRPr="00FB1DAF">
        <w:rPr>
          <w:rFonts w:asciiTheme="minorHAnsi" w:hAnsiTheme="minorHAnsi" w:cstheme="minorHAnsi"/>
          <w:sz w:val="20"/>
          <w:szCs w:val="20"/>
        </w:rPr>
        <w:t xml:space="preserve"> dan </w:t>
      </w:r>
      <w:r w:rsidR="00136D22" w:rsidRPr="00FB1DAF">
        <w:rPr>
          <w:rFonts w:asciiTheme="minorHAnsi" w:hAnsiTheme="minorHAnsi" w:cstheme="minorHAnsi"/>
          <w:position w:val="-30"/>
          <w:sz w:val="20"/>
          <w:szCs w:val="20"/>
        </w:rPr>
        <w:object w:dxaOrig="3120" w:dyaOrig="660">
          <v:shape id="_x0000_i1057" type="#_x0000_t75" style="width:197.35pt;height:41.45pt" o:ole="" fillcolor="window">
            <v:imagedata r:id="rId58" o:title=""/>
          </v:shape>
          <o:OLEObject Type="Embed" ProgID="Equation.3" ShapeID="_x0000_i1057" DrawAspect="Content" ObjectID="_1556537220" r:id="rId59"/>
        </w:object>
      </w:r>
    </w:p>
    <w:p w:rsidR="00C04992" w:rsidRPr="00FB1DAF" w:rsidRDefault="00136D22" w:rsidP="00083FF9">
      <w:pPr>
        <w:numPr>
          <w:ilvl w:val="1"/>
          <w:numId w:val="20"/>
        </w:numPr>
        <w:tabs>
          <w:tab w:val="clear" w:pos="1080"/>
          <w:tab w:val="num" w:pos="900"/>
        </w:tabs>
        <w:ind w:left="720" w:hanging="18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position w:val="-28"/>
          <w:sz w:val="20"/>
          <w:szCs w:val="20"/>
        </w:rPr>
        <w:object w:dxaOrig="2400" w:dyaOrig="639">
          <v:shape id="_x0000_i1058" type="#_x0000_t75" style="width:2in;height:37.8pt" o:ole="" fillcolor="window">
            <v:imagedata r:id="rId60" o:title=""/>
          </v:shape>
          <o:OLEObject Type="Embed" ProgID="Equation.3" ShapeID="_x0000_i1058" DrawAspect="Content" ObjectID="_1556537221" r:id="rId61"/>
        </w:object>
      </w:r>
      <w:r w:rsidR="00C04992" w:rsidRPr="00FB1DAF">
        <w:rPr>
          <w:rFonts w:asciiTheme="minorHAnsi" w:hAnsiTheme="minorHAnsi" w:cstheme="minorHAnsi"/>
          <w:sz w:val="20"/>
          <w:szCs w:val="20"/>
        </w:rPr>
        <w:t xml:space="preserve"> dan </w:t>
      </w:r>
      <w:r w:rsidR="00C04992" w:rsidRPr="00FB1DAF">
        <w:rPr>
          <w:rFonts w:asciiTheme="minorHAnsi" w:hAnsiTheme="minorHAnsi" w:cstheme="minorHAnsi"/>
          <w:position w:val="-30"/>
          <w:sz w:val="20"/>
          <w:szCs w:val="20"/>
        </w:rPr>
        <w:object w:dxaOrig="3320" w:dyaOrig="680">
          <v:shape id="_x0000_i1059" type="#_x0000_t75" style="width:210.5pt;height:42.4pt" o:ole="" fillcolor="window">
            <v:imagedata r:id="rId55" o:title=""/>
          </v:shape>
          <o:OLEObject Type="Embed" ProgID="Equation.3" ShapeID="_x0000_i1059" DrawAspect="Content" ObjectID="_1556537222" r:id="rId62"/>
        </w:object>
      </w:r>
    </w:p>
    <w:p w:rsidR="00C04992" w:rsidRPr="00FB1DAF" w:rsidRDefault="00136D22" w:rsidP="00083FF9">
      <w:pPr>
        <w:numPr>
          <w:ilvl w:val="1"/>
          <w:numId w:val="20"/>
        </w:numPr>
        <w:tabs>
          <w:tab w:val="clear" w:pos="1080"/>
          <w:tab w:val="num" w:pos="900"/>
        </w:tabs>
        <w:ind w:left="720" w:hanging="18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position w:val="-28"/>
          <w:sz w:val="20"/>
          <w:szCs w:val="20"/>
        </w:rPr>
        <w:object w:dxaOrig="2400" w:dyaOrig="639">
          <v:shape id="_x0000_i1060" type="#_x0000_t75" style="width:2in;height:37.8pt" o:ole="" fillcolor="window">
            <v:imagedata r:id="rId63" o:title=""/>
          </v:shape>
          <o:OLEObject Type="Embed" ProgID="Equation.3" ShapeID="_x0000_i1060" DrawAspect="Content" ObjectID="_1556537223" r:id="rId64"/>
        </w:object>
      </w:r>
      <w:r w:rsidR="00C04992" w:rsidRPr="00FB1DAF">
        <w:rPr>
          <w:rFonts w:asciiTheme="minorHAnsi" w:hAnsiTheme="minorHAnsi" w:cstheme="minorHAnsi"/>
          <w:sz w:val="20"/>
          <w:szCs w:val="20"/>
        </w:rPr>
        <w:t xml:space="preserve"> dan </w:t>
      </w:r>
      <w:r w:rsidRPr="00FB1DAF">
        <w:rPr>
          <w:rFonts w:asciiTheme="minorHAnsi" w:hAnsiTheme="minorHAnsi" w:cstheme="minorHAnsi"/>
          <w:position w:val="-30"/>
          <w:sz w:val="20"/>
          <w:szCs w:val="20"/>
        </w:rPr>
        <w:object w:dxaOrig="3120" w:dyaOrig="660">
          <v:shape id="_x0000_i1061" type="#_x0000_t75" style="width:197.35pt;height:41.45pt" o:ole="" fillcolor="window">
            <v:imagedata r:id="rId65" o:title=""/>
          </v:shape>
          <o:OLEObject Type="Embed" ProgID="Equation.3" ShapeID="_x0000_i1061" DrawAspect="Content" ObjectID="_1556537224" r:id="rId66"/>
        </w:object>
      </w:r>
    </w:p>
    <w:p w:rsidR="00C04992" w:rsidRPr="00FB1DAF" w:rsidRDefault="00C04992" w:rsidP="00083FF9">
      <w:pPr>
        <w:numPr>
          <w:ilvl w:val="0"/>
          <w:numId w:val="20"/>
        </w:numPr>
        <w:tabs>
          <w:tab w:val="clear" w:pos="360"/>
          <w:tab w:val="num" w:pos="540"/>
        </w:tabs>
        <w:ind w:left="540" w:hanging="54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Gangguan serie yang umum terjadi adalah </w:t>
      </w:r>
    </w:p>
    <w:p w:rsidR="00C04992" w:rsidRPr="00FB1DAF" w:rsidRDefault="00C04992" w:rsidP="00083FF9">
      <w:pPr>
        <w:numPr>
          <w:ilvl w:val="1"/>
          <w:numId w:val="20"/>
        </w:numPr>
        <w:tabs>
          <w:tab w:val="clear" w:pos="1080"/>
          <w:tab w:val="num" w:pos="900"/>
        </w:tabs>
        <w:ind w:left="90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konduktor putus atau fuse terbakar</w:t>
      </w:r>
    </w:p>
    <w:p w:rsidR="00C04992" w:rsidRPr="00FB1DAF" w:rsidRDefault="00C04992" w:rsidP="00083FF9">
      <w:pPr>
        <w:numPr>
          <w:ilvl w:val="1"/>
          <w:numId w:val="20"/>
        </w:numPr>
        <w:tabs>
          <w:tab w:val="clear" w:pos="1080"/>
          <w:tab w:val="num" w:pos="900"/>
        </w:tabs>
        <w:ind w:left="90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konduktor putus atau </w:t>
      </w:r>
      <w:r w:rsidR="00136D22" w:rsidRPr="00FB1DAF">
        <w:rPr>
          <w:rFonts w:asciiTheme="minorHAnsi" w:hAnsiTheme="minorHAnsi" w:cstheme="minorHAnsi"/>
          <w:sz w:val="20"/>
          <w:szCs w:val="20"/>
        </w:rPr>
        <w:t>konduktor</w:t>
      </w:r>
      <w:r w:rsidRPr="00FB1DAF">
        <w:rPr>
          <w:rFonts w:asciiTheme="minorHAnsi" w:hAnsiTheme="minorHAnsi" w:cstheme="minorHAnsi"/>
          <w:sz w:val="20"/>
          <w:szCs w:val="20"/>
        </w:rPr>
        <w:t xml:space="preserve"> terbakar</w:t>
      </w:r>
    </w:p>
    <w:p w:rsidR="00C04992" w:rsidRPr="00FB1DAF" w:rsidRDefault="00C04992" w:rsidP="00083FF9">
      <w:pPr>
        <w:numPr>
          <w:ilvl w:val="1"/>
          <w:numId w:val="20"/>
        </w:numPr>
        <w:tabs>
          <w:tab w:val="clear" w:pos="1080"/>
          <w:tab w:val="num" w:pos="900"/>
        </w:tabs>
        <w:ind w:left="90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konduktor putus atau </w:t>
      </w:r>
      <w:r w:rsidR="00136D22" w:rsidRPr="00FB1DAF">
        <w:rPr>
          <w:rFonts w:asciiTheme="minorHAnsi" w:hAnsiTheme="minorHAnsi" w:cstheme="minorHAnsi"/>
          <w:sz w:val="20"/>
          <w:szCs w:val="20"/>
        </w:rPr>
        <w:t>PMT</w:t>
      </w:r>
      <w:r w:rsidRPr="00FB1DAF">
        <w:rPr>
          <w:rFonts w:asciiTheme="minorHAnsi" w:hAnsiTheme="minorHAnsi" w:cstheme="minorHAnsi"/>
          <w:sz w:val="20"/>
          <w:szCs w:val="20"/>
        </w:rPr>
        <w:t xml:space="preserve"> terbakar</w:t>
      </w:r>
    </w:p>
    <w:p w:rsidR="00C04992" w:rsidRPr="00FB1DAF" w:rsidRDefault="00C04992" w:rsidP="00083FF9">
      <w:pPr>
        <w:numPr>
          <w:ilvl w:val="1"/>
          <w:numId w:val="20"/>
        </w:numPr>
        <w:tabs>
          <w:tab w:val="clear" w:pos="1080"/>
          <w:tab w:val="num" w:pos="900"/>
        </w:tabs>
        <w:ind w:left="90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konduktor putus atau </w:t>
      </w:r>
      <w:r w:rsidR="00136D22" w:rsidRPr="00FB1DAF">
        <w:rPr>
          <w:rFonts w:asciiTheme="minorHAnsi" w:hAnsiTheme="minorHAnsi" w:cstheme="minorHAnsi"/>
          <w:sz w:val="20"/>
          <w:szCs w:val="20"/>
        </w:rPr>
        <w:t>Kontaktor</w:t>
      </w:r>
      <w:r w:rsidRPr="00FB1DAF">
        <w:rPr>
          <w:rFonts w:asciiTheme="minorHAnsi" w:hAnsiTheme="minorHAnsi" w:cstheme="minorHAnsi"/>
          <w:sz w:val="20"/>
          <w:szCs w:val="20"/>
        </w:rPr>
        <w:t xml:space="preserve"> terbakar</w:t>
      </w:r>
    </w:p>
    <w:p w:rsidR="00811363" w:rsidRPr="00FB1DAF" w:rsidRDefault="00811363" w:rsidP="00C04992">
      <w:pPr>
        <w:jc w:val="both"/>
        <w:rPr>
          <w:rFonts w:asciiTheme="minorHAnsi" w:hAnsiTheme="minorHAnsi" w:cstheme="minorHAnsi"/>
          <w:sz w:val="20"/>
          <w:szCs w:val="20"/>
        </w:rPr>
      </w:pPr>
    </w:p>
    <w:p w:rsidR="00C04992" w:rsidRPr="00FB1DAF" w:rsidRDefault="00C04992" w:rsidP="00C04992">
      <w:p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Sistem dalam Gambar 2.22 dengan data sebagaimana tersaji dibawah ini Dengan MVA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dasar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100 MVA,</w:t>
      </w:r>
    </w:p>
    <w:p w:rsidR="00C04992" w:rsidRPr="00FB1DAF" w:rsidRDefault="00FB1DAF" w:rsidP="00C04992">
      <w:pPr>
        <w:pStyle w:val="BodyTextIndent2"/>
        <w:ind w:firstLine="0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noProof/>
          <w:sz w:val="20"/>
          <w:szCs w:val="20"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-76200</wp:posOffset>
                </wp:positionH>
                <wp:positionV relativeFrom="paragraph">
                  <wp:posOffset>104140</wp:posOffset>
                </wp:positionV>
                <wp:extent cx="6183630" cy="2015490"/>
                <wp:effectExtent l="9525" t="6350" r="7620" b="6985"/>
                <wp:wrapNone/>
                <wp:docPr id="3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83630" cy="2015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B11C7" w:rsidRDefault="00BB11C7" w:rsidP="00C04992">
                            <w:r>
                              <w:object w:dxaOrig="7482" w:dyaOrig="3023">
                                <v:shape id="_x0000_i1155" type="#_x0000_t75" style="width:471.75pt;height:150.85pt" o:ole="" fillcolor="window">
                                  <v:imagedata r:id="rId67" o:title=""/>
                                </v:shape>
                                <o:OLEObject Type="Embed" ProgID="Visio.Drawing.4" ShapeID="_x0000_i1155" DrawAspect="Content" ObjectID="_1556537318" r:id="rId68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5" o:spid="_x0000_s1028" type="#_x0000_t202" style="position:absolute;left:0;text-align:left;margin-left:-6pt;margin-top:8.2pt;width:486.9pt;height:158.7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">
                <v:textbox>
                  <w:txbxContent>
                    <w:p w:rsidR="00BB11C7" w:rsidRDefault="00BB11C7" w:rsidP="00C04992">
                      <w:r>
                        <w:object w:dxaOrig="7482" w:dyaOrig="3023">
                          <v:shape id="_x0000_i1155" type="#_x0000_t75" style="width:471.75pt;height:150.85pt" o:ole="" fillcolor="window">
                            <v:imagedata r:id="rId67" o:title=""/>
                          </v:shape>
                          <o:OLEObject Type="Embed" ProgID="Visio.Drawing.4" ShapeID="_x0000_i1155" DrawAspect="Content" ObjectID="_1556537318" r:id="rId69"/>
                        </w:object>
                      </w:r>
                    </w:p>
                  </w:txbxContent>
                </v:textbox>
              </v:shape>
            </w:pict>
          </mc:Fallback>
        </mc:AlternateContent>
      </w:r>
    </w:p>
    <w:p w:rsidR="00C04992" w:rsidRPr="00FB1DAF" w:rsidRDefault="00C04992" w:rsidP="00C04992">
      <w:pPr>
        <w:pStyle w:val="BodyTextIndent2"/>
        <w:ind w:firstLine="0"/>
        <w:rPr>
          <w:rFonts w:asciiTheme="minorHAnsi" w:hAnsiTheme="minorHAnsi" w:cstheme="minorHAnsi"/>
          <w:sz w:val="20"/>
          <w:szCs w:val="20"/>
        </w:rPr>
      </w:pPr>
    </w:p>
    <w:p w:rsidR="00C04992" w:rsidRPr="00FB1DAF" w:rsidRDefault="00C04992" w:rsidP="00C04992">
      <w:pPr>
        <w:pStyle w:val="BodyTextIndent2"/>
        <w:ind w:firstLine="0"/>
        <w:rPr>
          <w:rFonts w:asciiTheme="minorHAnsi" w:hAnsiTheme="minorHAnsi" w:cstheme="minorHAnsi"/>
          <w:sz w:val="20"/>
          <w:szCs w:val="20"/>
        </w:rPr>
      </w:pPr>
    </w:p>
    <w:p w:rsidR="00C04992" w:rsidRPr="00FB1DAF" w:rsidRDefault="00C04992" w:rsidP="00C04992">
      <w:pPr>
        <w:pStyle w:val="BodyTextIndent2"/>
        <w:ind w:firstLine="0"/>
        <w:rPr>
          <w:rFonts w:asciiTheme="minorHAnsi" w:hAnsiTheme="minorHAnsi" w:cstheme="minorHAnsi"/>
          <w:sz w:val="20"/>
          <w:szCs w:val="20"/>
        </w:rPr>
      </w:pPr>
    </w:p>
    <w:p w:rsidR="00C04992" w:rsidRPr="00FB1DAF" w:rsidRDefault="00C04992" w:rsidP="00C04992">
      <w:pPr>
        <w:pStyle w:val="BodyTextIndent2"/>
        <w:ind w:firstLine="0"/>
        <w:rPr>
          <w:rFonts w:asciiTheme="minorHAnsi" w:hAnsiTheme="minorHAnsi" w:cstheme="minorHAnsi"/>
          <w:sz w:val="20"/>
          <w:szCs w:val="20"/>
        </w:rPr>
      </w:pPr>
    </w:p>
    <w:p w:rsidR="00C04992" w:rsidRPr="00FB1DAF" w:rsidRDefault="00C04992" w:rsidP="00C04992">
      <w:pPr>
        <w:pStyle w:val="BodyTextIndent2"/>
        <w:ind w:firstLine="0"/>
        <w:rPr>
          <w:rFonts w:asciiTheme="minorHAnsi" w:hAnsiTheme="minorHAnsi" w:cstheme="minorHAnsi"/>
          <w:sz w:val="20"/>
          <w:szCs w:val="20"/>
        </w:rPr>
      </w:pPr>
    </w:p>
    <w:p w:rsidR="00C04992" w:rsidRPr="00FB1DAF" w:rsidRDefault="00C04992" w:rsidP="00C04992">
      <w:pPr>
        <w:pStyle w:val="BodyTextIndent2"/>
        <w:ind w:firstLine="0"/>
        <w:rPr>
          <w:rFonts w:asciiTheme="minorHAnsi" w:hAnsiTheme="minorHAnsi" w:cstheme="minorHAnsi"/>
          <w:sz w:val="20"/>
          <w:szCs w:val="20"/>
        </w:rPr>
      </w:pPr>
    </w:p>
    <w:p w:rsidR="00C04992" w:rsidRPr="00FB1DAF" w:rsidRDefault="00C04992" w:rsidP="00C04992">
      <w:pPr>
        <w:pStyle w:val="BodyTextIndent2"/>
        <w:ind w:firstLine="0"/>
        <w:rPr>
          <w:rFonts w:asciiTheme="minorHAnsi" w:hAnsiTheme="minorHAnsi" w:cstheme="minorHAnsi"/>
          <w:sz w:val="20"/>
          <w:szCs w:val="20"/>
        </w:rPr>
      </w:pPr>
    </w:p>
    <w:p w:rsidR="00C04992" w:rsidRPr="00FB1DAF" w:rsidRDefault="00C04992" w:rsidP="00C04992">
      <w:pPr>
        <w:pStyle w:val="BodyTextIndent2"/>
        <w:ind w:firstLine="0"/>
        <w:rPr>
          <w:rFonts w:asciiTheme="minorHAnsi" w:hAnsiTheme="minorHAnsi" w:cstheme="minorHAnsi"/>
          <w:sz w:val="20"/>
          <w:szCs w:val="20"/>
        </w:rPr>
      </w:pPr>
    </w:p>
    <w:p w:rsidR="00C04992" w:rsidRPr="00FB1DAF" w:rsidRDefault="00C04992" w:rsidP="00C04992">
      <w:pPr>
        <w:pStyle w:val="BodyTextIndent2"/>
        <w:ind w:firstLine="0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Data sistem</w:t>
      </w:r>
    </w:p>
    <w:p w:rsidR="00C04992" w:rsidRPr="00FB1DAF" w:rsidRDefault="00C04992" w:rsidP="00C04992">
      <w:pPr>
        <w:pStyle w:val="BodyTextIndent2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Generator 1 </w:t>
      </w:r>
      <w:r w:rsidRPr="00FB1DAF">
        <w:rPr>
          <w:rFonts w:asciiTheme="minorHAnsi" w:hAnsiTheme="minorHAnsi" w:cstheme="minorHAnsi"/>
          <w:sz w:val="20"/>
          <w:szCs w:val="20"/>
        </w:rPr>
        <w:tab/>
        <w:t xml:space="preserve">: 80 MVA, 13,8 kV, </w:t>
      </w:r>
      <w:r w:rsidRPr="00FB1DAF">
        <w:rPr>
          <w:rFonts w:asciiTheme="minorHAnsi" w:hAnsiTheme="minorHAnsi" w:cstheme="minorHAnsi"/>
          <w:position w:val="-12"/>
          <w:sz w:val="20"/>
          <w:szCs w:val="20"/>
        </w:rPr>
        <w:object w:dxaOrig="1020" w:dyaOrig="380">
          <v:shape id="_x0000_i1062" type="#_x0000_t75" style="width:51.05pt;height:19.15pt" o:ole="" fillcolor="window">
            <v:imagedata r:id="rId70" o:title=""/>
          </v:shape>
          <o:OLEObject Type="Embed" ProgID="Equation.3" ShapeID="_x0000_i1062" DrawAspect="Content" ObjectID="_1556537225" r:id="rId71"/>
        </w:object>
      </w:r>
      <w:r w:rsidRPr="00FB1DAF">
        <w:rPr>
          <w:rFonts w:asciiTheme="minorHAnsi" w:hAnsiTheme="minorHAnsi" w:cstheme="minorHAnsi"/>
          <w:sz w:val="20"/>
          <w:szCs w:val="20"/>
        </w:rPr>
        <w:t>= 16 %</w:t>
      </w:r>
    </w:p>
    <w:p w:rsidR="00C04992" w:rsidRPr="00FB1DAF" w:rsidRDefault="00C04992" w:rsidP="00C04992">
      <w:pPr>
        <w:pStyle w:val="BodyTextIndent2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Transformator 1</w:t>
      </w:r>
      <w:r w:rsidRPr="00FB1DAF">
        <w:rPr>
          <w:rFonts w:asciiTheme="minorHAnsi" w:hAnsiTheme="minorHAnsi" w:cstheme="minorHAnsi"/>
          <w:sz w:val="20"/>
          <w:szCs w:val="20"/>
        </w:rPr>
        <w:tab/>
        <w:t>: 80 MVA, 13,8/115 kV, 11%, 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0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16%</w:t>
      </w:r>
    </w:p>
    <w:p w:rsidR="00C04992" w:rsidRPr="00FB1DAF" w:rsidRDefault="00C04992" w:rsidP="00C04992">
      <w:pPr>
        <w:pStyle w:val="BodyTextIndent2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Line</w:t>
      </w:r>
      <w:r w:rsidRPr="00FB1DAF">
        <w:rPr>
          <w:rFonts w:asciiTheme="minorHAnsi" w:hAnsiTheme="minorHAnsi" w:cstheme="minorHAnsi"/>
          <w:sz w:val="20"/>
          <w:szCs w:val="20"/>
        </w:rPr>
        <w:tab/>
      </w:r>
      <w:r w:rsidRPr="00FB1DAF">
        <w:rPr>
          <w:rFonts w:asciiTheme="minorHAnsi" w:hAnsiTheme="minorHAnsi" w:cstheme="minorHAnsi"/>
          <w:sz w:val="20"/>
          <w:szCs w:val="20"/>
        </w:rPr>
        <w:tab/>
      </w:r>
      <w:r w:rsidRPr="00FB1DAF">
        <w:rPr>
          <w:rFonts w:asciiTheme="minorHAnsi" w:hAnsiTheme="minorHAnsi" w:cstheme="minorHAnsi"/>
          <w:sz w:val="20"/>
          <w:szCs w:val="20"/>
        </w:rPr>
        <w:tab/>
        <w:t>: 30 miles, 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 xml:space="preserve">1 </w:t>
      </w:r>
      <w:r w:rsidRPr="00FB1DAF">
        <w:rPr>
          <w:rFonts w:asciiTheme="minorHAnsi" w:hAnsiTheme="minorHAnsi" w:cstheme="minorHAnsi"/>
          <w:sz w:val="20"/>
          <w:szCs w:val="20"/>
        </w:rPr>
        <w:t>= 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2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24 </w:t>
      </w:r>
      <w:r w:rsidRPr="00FB1DAF">
        <w:rPr>
          <w:rFonts w:asciiTheme="minorHAnsi" w:hAnsiTheme="minorHAnsi" w:cstheme="minorHAnsi"/>
          <w:sz w:val="20"/>
          <w:szCs w:val="20"/>
        </w:rPr>
        <w:sym w:font="Symbol" w:char="F057"/>
      </w:r>
      <w:r w:rsidRPr="00FB1DAF">
        <w:rPr>
          <w:rFonts w:asciiTheme="minorHAnsi" w:hAnsiTheme="minorHAnsi" w:cstheme="minorHAnsi"/>
          <w:sz w:val="20"/>
          <w:szCs w:val="20"/>
        </w:rPr>
        <w:t>, 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0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82 </w:t>
      </w:r>
      <w:r w:rsidRPr="00FB1DAF">
        <w:rPr>
          <w:rFonts w:asciiTheme="minorHAnsi" w:hAnsiTheme="minorHAnsi" w:cstheme="minorHAnsi"/>
          <w:sz w:val="20"/>
          <w:szCs w:val="20"/>
        </w:rPr>
        <w:sym w:font="Symbol" w:char="F057"/>
      </w:r>
    </w:p>
    <w:p w:rsidR="00C04992" w:rsidRPr="00FB1DAF" w:rsidRDefault="00C04992" w:rsidP="00C04992">
      <w:pPr>
        <w:pStyle w:val="BodyTextIndent2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Transformator 2</w:t>
      </w:r>
      <w:r w:rsidRPr="00FB1DAF">
        <w:rPr>
          <w:rFonts w:asciiTheme="minorHAnsi" w:hAnsiTheme="minorHAnsi" w:cstheme="minorHAnsi"/>
          <w:sz w:val="20"/>
          <w:szCs w:val="20"/>
        </w:rPr>
        <w:tab/>
        <w:t>: 150 MVA, 230/115/13,2 kV, 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HM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5,5%,</w:t>
      </w:r>
    </w:p>
    <w:p w:rsidR="00C04992" w:rsidRPr="00FB1DAF" w:rsidRDefault="00C04992" w:rsidP="00C04992">
      <w:pPr>
        <w:pStyle w:val="BodyTextIndent2"/>
        <w:ind w:left="2160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  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HL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36%, 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ML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28%</w:t>
      </w:r>
    </w:p>
    <w:p w:rsidR="00C04992" w:rsidRPr="00FB1DAF" w:rsidRDefault="00C04992" w:rsidP="00C04992">
      <w:pPr>
        <w:pStyle w:val="BodyTextIndent2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Sistem</w:t>
      </w:r>
      <w:r w:rsidRPr="00FB1DAF">
        <w:rPr>
          <w:rFonts w:asciiTheme="minorHAnsi" w:hAnsiTheme="minorHAnsi" w:cstheme="minorHAnsi"/>
          <w:sz w:val="20"/>
          <w:szCs w:val="20"/>
        </w:rPr>
        <w:tab/>
      </w:r>
      <w:r w:rsidRPr="00FB1DAF">
        <w:rPr>
          <w:rFonts w:asciiTheme="minorHAnsi" w:hAnsiTheme="minorHAnsi" w:cstheme="minorHAnsi"/>
          <w:sz w:val="20"/>
          <w:szCs w:val="20"/>
        </w:rPr>
        <w:tab/>
        <w:t>: 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1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2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3 %, 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0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4 % pada 100 MVA, </w:t>
      </w:r>
    </w:p>
    <w:p w:rsidR="00C04992" w:rsidRPr="00FB1DAF" w:rsidRDefault="00C04992" w:rsidP="00C04992">
      <w:pPr>
        <w:pStyle w:val="BodyTextIndent2"/>
        <w:ind w:left="2160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   230 kV</w:t>
      </w:r>
    </w:p>
    <w:p w:rsidR="00C04992" w:rsidRPr="00FB1DAF" w:rsidRDefault="00C04992" w:rsidP="00C04992">
      <w:pPr>
        <w:pStyle w:val="BodyTextIndent2"/>
        <w:ind w:firstLine="0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Besaran sistem dalam pu, dengan MVA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dasar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100 MVA, kV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dasar</w:t>
      </w:r>
      <w:r w:rsidRPr="00FB1DAF">
        <w:rPr>
          <w:rFonts w:asciiTheme="minorHAnsi" w:hAnsiTheme="minorHAnsi" w:cstheme="minorHAnsi"/>
          <w:sz w:val="20"/>
          <w:szCs w:val="20"/>
        </w:rPr>
        <w:t xml:space="preserve"> sesuai tegangan sistem, didapat:</w:t>
      </w:r>
    </w:p>
    <w:p w:rsidR="00C04992" w:rsidRPr="00FB1DAF" w:rsidRDefault="00C04992" w:rsidP="00083FF9">
      <w:pPr>
        <w:pStyle w:val="BodyTextIndent2"/>
        <w:numPr>
          <w:ilvl w:val="0"/>
          <w:numId w:val="28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Generator 1</w:t>
      </w:r>
    </w:p>
    <w:p w:rsidR="00C04992" w:rsidRPr="00FB1DAF" w:rsidRDefault="00C04992" w:rsidP="00811363">
      <w:pPr>
        <w:pStyle w:val="BodyTextIndent2"/>
        <w:numPr>
          <w:ilvl w:val="1"/>
          <w:numId w:val="21"/>
        </w:numPr>
        <w:tabs>
          <w:tab w:val="clear" w:pos="1440"/>
          <w:tab w:val="num" w:pos="900"/>
        </w:tabs>
        <w:ind w:left="900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1G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</w:t>
      </w:r>
      <w:r w:rsidRPr="00FB1DAF">
        <w:rPr>
          <w:rFonts w:asciiTheme="minorHAnsi" w:hAnsiTheme="minorHAnsi" w:cstheme="minorHAnsi"/>
          <w:position w:val="-12"/>
          <w:sz w:val="20"/>
          <w:szCs w:val="20"/>
        </w:rPr>
        <w:object w:dxaOrig="1020" w:dyaOrig="380">
          <v:shape id="_x0000_i1063" type="#_x0000_t75" style="width:51.05pt;height:19.15pt" o:ole="" fillcolor="window">
            <v:imagedata r:id="rId70" o:title=""/>
          </v:shape>
          <o:OLEObject Type="Embed" ProgID="Equation.3" ShapeID="_x0000_i1063" DrawAspect="Content" ObjectID="_1556537226" r:id="rId72"/>
        </w:object>
      </w:r>
      <w:r w:rsidRPr="00FB1DAF">
        <w:rPr>
          <w:rFonts w:asciiTheme="minorHAnsi" w:hAnsiTheme="minorHAnsi" w:cstheme="minorHAnsi"/>
          <w:sz w:val="20"/>
          <w:szCs w:val="20"/>
        </w:rPr>
        <w:t>= 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0G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0,16 </w:t>
      </w:r>
      <w:r w:rsidRPr="00FB1DAF">
        <w:rPr>
          <w:rFonts w:asciiTheme="minorHAnsi" w:hAnsiTheme="minorHAnsi" w:cstheme="minorHAnsi"/>
          <w:position w:val="-28"/>
          <w:sz w:val="20"/>
          <w:szCs w:val="20"/>
        </w:rPr>
        <w:object w:dxaOrig="680" w:dyaOrig="680">
          <v:shape id="_x0000_i1064" type="#_x0000_t75" style="width:34.2pt;height:34.2pt" o:ole="" fillcolor="window">
            <v:imagedata r:id="rId73" o:title=""/>
          </v:shape>
          <o:OLEObject Type="Embed" ProgID="Equation.3" ShapeID="_x0000_i1064" DrawAspect="Content" ObjectID="_1556537227" r:id="rId74"/>
        </w:object>
      </w:r>
      <w:r w:rsidRPr="00FB1DAF">
        <w:rPr>
          <w:rFonts w:asciiTheme="minorHAnsi" w:hAnsiTheme="minorHAnsi" w:cstheme="minorHAnsi"/>
          <w:sz w:val="20"/>
          <w:szCs w:val="20"/>
        </w:rPr>
        <w:t>= j (0.20)</w:t>
      </w:r>
    </w:p>
    <w:p w:rsidR="00C04992" w:rsidRPr="00FB1DAF" w:rsidRDefault="00C04992" w:rsidP="00811363">
      <w:pPr>
        <w:pStyle w:val="BodyTextIndent2"/>
        <w:numPr>
          <w:ilvl w:val="1"/>
          <w:numId w:val="21"/>
        </w:numPr>
        <w:tabs>
          <w:tab w:val="clear" w:pos="1440"/>
          <w:tab w:val="num" w:pos="900"/>
        </w:tabs>
        <w:ind w:left="900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1G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</w:t>
      </w:r>
      <w:r w:rsidRPr="00FB1DAF">
        <w:rPr>
          <w:rFonts w:asciiTheme="minorHAnsi" w:hAnsiTheme="minorHAnsi" w:cstheme="minorHAnsi"/>
          <w:position w:val="-12"/>
          <w:sz w:val="20"/>
          <w:szCs w:val="20"/>
        </w:rPr>
        <w:object w:dxaOrig="1020" w:dyaOrig="380">
          <v:shape id="_x0000_i1065" type="#_x0000_t75" style="width:51.05pt;height:19.15pt" o:ole="" fillcolor="window">
            <v:imagedata r:id="rId70" o:title=""/>
          </v:shape>
          <o:OLEObject Type="Embed" ProgID="Equation.3" ShapeID="_x0000_i1065" DrawAspect="Content" ObjectID="_1556537228" r:id="rId75"/>
        </w:object>
      </w:r>
      <w:r w:rsidRPr="00FB1DAF">
        <w:rPr>
          <w:rFonts w:asciiTheme="minorHAnsi" w:hAnsiTheme="minorHAnsi" w:cstheme="minorHAnsi"/>
          <w:sz w:val="20"/>
          <w:szCs w:val="20"/>
        </w:rPr>
        <w:t>= 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0G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</w:t>
      </w:r>
      <w:r w:rsidR="00136D22" w:rsidRPr="00FB1DAF">
        <w:rPr>
          <w:rFonts w:asciiTheme="minorHAnsi" w:hAnsiTheme="minorHAnsi" w:cstheme="minorHAnsi"/>
          <w:sz w:val="20"/>
          <w:szCs w:val="20"/>
        </w:rPr>
        <w:t xml:space="preserve">3 x </w:t>
      </w:r>
      <w:r w:rsidRPr="00FB1DAF">
        <w:rPr>
          <w:rFonts w:asciiTheme="minorHAnsi" w:hAnsiTheme="minorHAnsi" w:cstheme="minorHAnsi"/>
          <w:sz w:val="20"/>
          <w:szCs w:val="20"/>
        </w:rPr>
        <w:t xml:space="preserve">0,16 </w:t>
      </w:r>
      <w:r w:rsidRPr="00FB1DAF">
        <w:rPr>
          <w:rFonts w:asciiTheme="minorHAnsi" w:hAnsiTheme="minorHAnsi" w:cstheme="minorHAnsi"/>
          <w:position w:val="-28"/>
          <w:sz w:val="20"/>
          <w:szCs w:val="20"/>
        </w:rPr>
        <w:object w:dxaOrig="680" w:dyaOrig="680">
          <v:shape id="_x0000_i1066" type="#_x0000_t75" style="width:34.2pt;height:34.2pt" o:ole="" fillcolor="window">
            <v:imagedata r:id="rId73" o:title=""/>
          </v:shape>
          <o:OLEObject Type="Embed" ProgID="Equation.3" ShapeID="_x0000_i1066" DrawAspect="Content" ObjectID="_1556537229" r:id="rId76"/>
        </w:object>
      </w:r>
      <w:r w:rsidR="00136D22" w:rsidRPr="00FB1DAF">
        <w:rPr>
          <w:rFonts w:asciiTheme="minorHAnsi" w:hAnsiTheme="minorHAnsi" w:cstheme="minorHAnsi"/>
          <w:sz w:val="20"/>
          <w:szCs w:val="20"/>
        </w:rPr>
        <w:t>= j (0.6</w:t>
      </w:r>
      <w:r w:rsidRPr="00FB1DAF">
        <w:rPr>
          <w:rFonts w:asciiTheme="minorHAnsi" w:hAnsiTheme="minorHAnsi" w:cstheme="minorHAnsi"/>
          <w:sz w:val="20"/>
          <w:szCs w:val="20"/>
        </w:rPr>
        <w:t>0)</w:t>
      </w:r>
    </w:p>
    <w:p w:rsidR="00C04992" w:rsidRPr="00FB1DAF" w:rsidRDefault="00C04992" w:rsidP="00811363">
      <w:pPr>
        <w:pStyle w:val="BodyTextIndent2"/>
        <w:numPr>
          <w:ilvl w:val="1"/>
          <w:numId w:val="21"/>
        </w:numPr>
        <w:tabs>
          <w:tab w:val="clear" w:pos="1440"/>
          <w:tab w:val="num" w:pos="900"/>
        </w:tabs>
        <w:ind w:left="900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1G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</w:t>
      </w:r>
      <w:r w:rsidRPr="00FB1DAF">
        <w:rPr>
          <w:rFonts w:asciiTheme="minorHAnsi" w:hAnsiTheme="minorHAnsi" w:cstheme="minorHAnsi"/>
          <w:position w:val="-12"/>
          <w:sz w:val="20"/>
          <w:szCs w:val="20"/>
        </w:rPr>
        <w:object w:dxaOrig="1020" w:dyaOrig="380">
          <v:shape id="_x0000_i1067" type="#_x0000_t75" style="width:51.05pt;height:19.15pt" o:ole="" fillcolor="window">
            <v:imagedata r:id="rId70" o:title=""/>
          </v:shape>
          <o:OLEObject Type="Embed" ProgID="Equation.3" ShapeID="_x0000_i1067" DrawAspect="Content" ObjectID="_1556537230" r:id="rId77"/>
        </w:object>
      </w:r>
      <w:r w:rsidRPr="00FB1DAF">
        <w:rPr>
          <w:rFonts w:asciiTheme="minorHAnsi" w:hAnsiTheme="minorHAnsi" w:cstheme="minorHAnsi"/>
          <w:sz w:val="20"/>
          <w:szCs w:val="20"/>
        </w:rPr>
        <w:t>= 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0G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</w:t>
      </w:r>
      <w:r w:rsidR="00136D22" w:rsidRPr="00FB1DAF">
        <w:rPr>
          <w:rFonts w:asciiTheme="minorHAnsi" w:hAnsiTheme="minorHAnsi" w:cstheme="minorHAnsi"/>
          <w:sz w:val="20"/>
          <w:szCs w:val="20"/>
        </w:rPr>
        <w:t xml:space="preserve">2 x </w:t>
      </w:r>
      <w:r w:rsidRPr="00FB1DAF">
        <w:rPr>
          <w:rFonts w:asciiTheme="minorHAnsi" w:hAnsiTheme="minorHAnsi" w:cstheme="minorHAnsi"/>
          <w:sz w:val="20"/>
          <w:szCs w:val="20"/>
        </w:rPr>
        <w:t xml:space="preserve">0,16 </w:t>
      </w:r>
      <w:r w:rsidRPr="00FB1DAF">
        <w:rPr>
          <w:rFonts w:asciiTheme="minorHAnsi" w:hAnsiTheme="minorHAnsi" w:cstheme="minorHAnsi"/>
          <w:position w:val="-28"/>
          <w:sz w:val="20"/>
          <w:szCs w:val="20"/>
        </w:rPr>
        <w:object w:dxaOrig="680" w:dyaOrig="680">
          <v:shape id="_x0000_i1068" type="#_x0000_t75" style="width:34.2pt;height:34.2pt" o:ole="" fillcolor="window">
            <v:imagedata r:id="rId73" o:title=""/>
          </v:shape>
          <o:OLEObject Type="Embed" ProgID="Equation.3" ShapeID="_x0000_i1068" DrawAspect="Content" ObjectID="_1556537231" r:id="rId78"/>
        </w:object>
      </w:r>
      <w:r w:rsidRPr="00FB1DAF">
        <w:rPr>
          <w:rFonts w:asciiTheme="minorHAnsi" w:hAnsiTheme="minorHAnsi" w:cstheme="minorHAnsi"/>
          <w:sz w:val="20"/>
          <w:szCs w:val="20"/>
        </w:rPr>
        <w:t>= j (0.</w:t>
      </w:r>
      <w:r w:rsidR="00136D22" w:rsidRPr="00FB1DAF">
        <w:rPr>
          <w:rFonts w:asciiTheme="minorHAnsi" w:hAnsiTheme="minorHAnsi" w:cstheme="minorHAnsi"/>
          <w:sz w:val="20"/>
          <w:szCs w:val="20"/>
        </w:rPr>
        <w:t>4</w:t>
      </w:r>
      <w:r w:rsidRPr="00FB1DAF">
        <w:rPr>
          <w:rFonts w:asciiTheme="minorHAnsi" w:hAnsiTheme="minorHAnsi" w:cstheme="minorHAnsi"/>
          <w:sz w:val="20"/>
          <w:szCs w:val="20"/>
        </w:rPr>
        <w:t>0)</w:t>
      </w:r>
    </w:p>
    <w:p w:rsidR="00C04992" w:rsidRPr="00FB1DAF" w:rsidRDefault="00C04992" w:rsidP="00811363">
      <w:pPr>
        <w:pStyle w:val="BodyTextIndent2"/>
        <w:numPr>
          <w:ilvl w:val="1"/>
          <w:numId w:val="21"/>
        </w:numPr>
        <w:tabs>
          <w:tab w:val="clear" w:pos="1440"/>
          <w:tab w:val="num" w:pos="900"/>
        </w:tabs>
        <w:ind w:left="900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1G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</w:t>
      </w:r>
      <w:r w:rsidRPr="00FB1DAF">
        <w:rPr>
          <w:rFonts w:asciiTheme="minorHAnsi" w:hAnsiTheme="minorHAnsi" w:cstheme="minorHAnsi"/>
          <w:position w:val="-12"/>
          <w:sz w:val="20"/>
          <w:szCs w:val="20"/>
        </w:rPr>
        <w:object w:dxaOrig="1020" w:dyaOrig="380">
          <v:shape id="_x0000_i1069" type="#_x0000_t75" style="width:51.05pt;height:19.15pt" o:ole="" fillcolor="window">
            <v:imagedata r:id="rId70" o:title=""/>
          </v:shape>
          <o:OLEObject Type="Embed" ProgID="Equation.3" ShapeID="_x0000_i1069" DrawAspect="Content" ObjectID="_1556537232" r:id="rId79"/>
        </w:object>
      </w:r>
      <w:r w:rsidRPr="00FB1DAF">
        <w:rPr>
          <w:rFonts w:asciiTheme="minorHAnsi" w:hAnsiTheme="minorHAnsi" w:cstheme="minorHAnsi"/>
          <w:sz w:val="20"/>
          <w:szCs w:val="20"/>
        </w:rPr>
        <w:t>= 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0G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</w:t>
      </w:r>
      <w:r w:rsidR="00136D22" w:rsidRPr="00FB1DAF">
        <w:rPr>
          <w:rFonts w:asciiTheme="minorHAnsi" w:hAnsiTheme="minorHAnsi" w:cstheme="minorHAnsi"/>
          <w:sz w:val="20"/>
          <w:szCs w:val="20"/>
        </w:rPr>
        <w:t xml:space="preserve">0,5 x </w:t>
      </w:r>
      <w:r w:rsidRPr="00FB1DAF">
        <w:rPr>
          <w:rFonts w:asciiTheme="minorHAnsi" w:hAnsiTheme="minorHAnsi" w:cstheme="minorHAnsi"/>
          <w:sz w:val="20"/>
          <w:szCs w:val="20"/>
        </w:rPr>
        <w:t xml:space="preserve">0,16 </w:t>
      </w:r>
      <w:r w:rsidRPr="00FB1DAF">
        <w:rPr>
          <w:rFonts w:asciiTheme="minorHAnsi" w:hAnsiTheme="minorHAnsi" w:cstheme="minorHAnsi"/>
          <w:position w:val="-28"/>
          <w:sz w:val="20"/>
          <w:szCs w:val="20"/>
        </w:rPr>
        <w:object w:dxaOrig="680" w:dyaOrig="680">
          <v:shape id="_x0000_i1070" type="#_x0000_t75" style="width:34.2pt;height:34.2pt" o:ole="" fillcolor="window">
            <v:imagedata r:id="rId73" o:title=""/>
          </v:shape>
          <o:OLEObject Type="Embed" ProgID="Equation.3" ShapeID="_x0000_i1070" DrawAspect="Content" ObjectID="_1556537233" r:id="rId80"/>
        </w:object>
      </w:r>
      <w:r w:rsidRPr="00FB1DAF">
        <w:rPr>
          <w:rFonts w:asciiTheme="minorHAnsi" w:hAnsiTheme="minorHAnsi" w:cstheme="minorHAnsi"/>
          <w:sz w:val="20"/>
          <w:szCs w:val="20"/>
        </w:rPr>
        <w:t>= j (0.</w:t>
      </w:r>
      <w:r w:rsidR="00136D22" w:rsidRPr="00FB1DAF">
        <w:rPr>
          <w:rFonts w:asciiTheme="minorHAnsi" w:hAnsiTheme="minorHAnsi" w:cstheme="minorHAnsi"/>
          <w:sz w:val="20"/>
          <w:szCs w:val="20"/>
        </w:rPr>
        <w:t>1</w:t>
      </w:r>
      <w:r w:rsidRPr="00FB1DAF">
        <w:rPr>
          <w:rFonts w:asciiTheme="minorHAnsi" w:hAnsiTheme="minorHAnsi" w:cstheme="minorHAnsi"/>
          <w:sz w:val="20"/>
          <w:szCs w:val="20"/>
        </w:rPr>
        <w:t>0)</w:t>
      </w:r>
    </w:p>
    <w:p w:rsidR="00C04992" w:rsidRPr="00FB1DAF" w:rsidRDefault="00C04992" w:rsidP="0042757F">
      <w:pPr>
        <w:pStyle w:val="BodyTextIndent2"/>
        <w:numPr>
          <w:ilvl w:val="0"/>
          <w:numId w:val="28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Transformator 1</w:t>
      </w:r>
    </w:p>
    <w:p w:rsidR="0042757F" w:rsidRPr="00FB1DAF" w:rsidRDefault="0042757F" w:rsidP="00811363">
      <w:pPr>
        <w:pStyle w:val="BodyTextIndent2"/>
        <w:numPr>
          <w:ilvl w:val="1"/>
          <w:numId w:val="28"/>
        </w:numPr>
        <w:tabs>
          <w:tab w:val="clear" w:pos="1440"/>
          <w:tab w:val="num" w:pos="900"/>
        </w:tabs>
        <w:ind w:left="900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1TR1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2TR1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0,11 </w:t>
      </w:r>
      <w:r w:rsidRPr="00FB1DAF">
        <w:rPr>
          <w:rFonts w:asciiTheme="minorHAnsi" w:hAnsiTheme="minorHAnsi" w:cstheme="minorHAnsi"/>
          <w:position w:val="-28"/>
          <w:sz w:val="20"/>
          <w:szCs w:val="20"/>
        </w:rPr>
        <w:object w:dxaOrig="680" w:dyaOrig="680">
          <v:shape id="_x0000_i1071" type="#_x0000_t75" style="width:34.2pt;height:34.2pt" o:ole="" fillcolor="window">
            <v:imagedata r:id="rId73" o:title=""/>
          </v:shape>
          <o:OLEObject Type="Embed" ProgID="Equation.3" ShapeID="_x0000_i1071" DrawAspect="Content" ObjectID="_1556537234" r:id="rId81"/>
        </w:object>
      </w:r>
      <w:r w:rsidRPr="00FB1DAF">
        <w:rPr>
          <w:rFonts w:asciiTheme="minorHAnsi" w:hAnsiTheme="minorHAnsi" w:cstheme="minorHAnsi"/>
          <w:sz w:val="20"/>
          <w:szCs w:val="20"/>
        </w:rPr>
        <w:t>= j (0,1375); 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0TR1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0,160 </w:t>
      </w:r>
      <w:r w:rsidRPr="00FB1DAF">
        <w:rPr>
          <w:rFonts w:asciiTheme="minorHAnsi" w:hAnsiTheme="minorHAnsi" w:cstheme="minorHAnsi"/>
          <w:position w:val="-28"/>
          <w:sz w:val="20"/>
          <w:szCs w:val="20"/>
        </w:rPr>
        <w:object w:dxaOrig="680" w:dyaOrig="680">
          <v:shape id="_x0000_i1072" type="#_x0000_t75" style="width:34.2pt;height:34.2pt" o:ole="" fillcolor="window">
            <v:imagedata r:id="rId73" o:title=""/>
          </v:shape>
          <o:OLEObject Type="Embed" ProgID="Equation.3" ShapeID="_x0000_i1072" DrawAspect="Content" ObjectID="_1556537235" r:id="rId82"/>
        </w:object>
      </w:r>
      <w:r w:rsidRPr="00FB1DAF">
        <w:rPr>
          <w:rFonts w:asciiTheme="minorHAnsi" w:hAnsiTheme="minorHAnsi" w:cstheme="minorHAnsi"/>
          <w:sz w:val="20"/>
          <w:szCs w:val="20"/>
        </w:rPr>
        <w:t>= j (0,20000)</w:t>
      </w:r>
    </w:p>
    <w:p w:rsidR="0042757F" w:rsidRPr="00FB1DAF" w:rsidRDefault="0042757F" w:rsidP="00811363">
      <w:pPr>
        <w:pStyle w:val="BodyTextIndent2"/>
        <w:numPr>
          <w:ilvl w:val="1"/>
          <w:numId w:val="28"/>
        </w:numPr>
        <w:tabs>
          <w:tab w:val="clear" w:pos="1440"/>
          <w:tab w:val="num" w:pos="900"/>
        </w:tabs>
        <w:ind w:left="900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1TR1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2TR1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0,</w:t>
      </w:r>
      <w:r w:rsidR="00136D22" w:rsidRPr="00FB1DAF">
        <w:rPr>
          <w:rFonts w:asciiTheme="minorHAnsi" w:hAnsiTheme="minorHAnsi" w:cstheme="minorHAnsi"/>
          <w:sz w:val="20"/>
          <w:szCs w:val="20"/>
        </w:rPr>
        <w:t>22</w:t>
      </w:r>
      <w:r w:rsidRPr="00FB1DAF">
        <w:rPr>
          <w:rFonts w:asciiTheme="minorHAnsi" w:hAnsiTheme="minorHAnsi" w:cstheme="minorHAnsi"/>
          <w:sz w:val="20"/>
          <w:szCs w:val="20"/>
        </w:rPr>
        <w:t xml:space="preserve"> </w:t>
      </w:r>
      <w:r w:rsidRPr="00FB1DAF">
        <w:rPr>
          <w:rFonts w:asciiTheme="minorHAnsi" w:hAnsiTheme="minorHAnsi" w:cstheme="minorHAnsi"/>
          <w:position w:val="-28"/>
          <w:sz w:val="20"/>
          <w:szCs w:val="20"/>
        </w:rPr>
        <w:object w:dxaOrig="680" w:dyaOrig="680">
          <v:shape id="_x0000_i1073" type="#_x0000_t75" style="width:34.2pt;height:34.2pt" o:ole="" fillcolor="window">
            <v:imagedata r:id="rId73" o:title=""/>
          </v:shape>
          <o:OLEObject Type="Embed" ProgID="Equation.3" ShapeID="_x0000_i1073" DrawAspect="Content" ObjectID="_1556537236" r:id="rId83"/>
        </w:object>
      </w:r>
      <w:r w:rsidRPr="00FB1DAF">
        <w:rPr>
          <w:rFonts w:asciiTheme="minorHAnsi" w:hAnsiTheme="minorHAnsi" w:cstheme="minorHAnsi"/>
          <w:sz w:val="20"/>
          <w:szCs w:val="20"/>
        </w:rPr>
        <w:t>= j (0,</w:t>
      </w:r>
      <w:r w:rsidR="00136D22" w:rsidRPr="00FB1DAF">
        <w:rPr>
          <w:rFonts w:asciiTheme="minorHAnsi" w:hAnsiTheme="minorHAnsi" w:cstheme="minorHAnsi"/>
          <w:sz w:val="20"/>
          <w:szCs w:val="20"/>
        </w:rPr>
        <w:t>275</w:t>
      </w:r>
      <w:r w:rsidRPr="00FB1DAF">
        <w:rPr>
          <w:rFonts w:asciiTheme="minorHAnsi" w:hAnsiTheme="minorHAnsi" w:cstheme="minorHAnsi"/>
          <w:sz w:val="20"/>
          <w:szCs w:val="20"/>
        </w:rPr>
        <w:t>); 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0TR1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0,160 </w:t>
      </w:r>
      <w:r w:rsidRPr="00FB1DAF">
        <w:rPr>
          <w:rFonts w:asciiTheme="minorHAnsi" w:hAnsiTheme="minorHAnsi" w:cstheme="minorHAnsi"/>
          <w:position w:val="-28"/>
          <w:sz w:val="20"/>
          <w:szCs w:val="20"/>
        </w:rPr>
        <w:object w:dxaOrig="680" w:dyaOrig="680">
          <v:shape id="_x0000_i1074" type="#_x0000_t75" style="width:34.2pt;height:34.2pt" o:ole="" fillcolor="window">
            <v:imagedata r:id="rId73" o:title=""/>
          </v:shape>
          <o:OLEObject Type="Embed" ProgID="Equation.3" ShapeID="_x0000_i1074" DrawAspect="Content" ObjectID="_1556537237" r:id="rId84"/>
        </w:object>
      </w:r>
      <w:r w:rsidRPr="00FB1DAF">
        <w:rPr>
          <w:rFonts w:asciiTheme="minorHAnsi" w:hAnsiTheme="minorHAnsi" w:cstheme="minorHAnsi"/>
          <w:sz w:val="20"/>
          <w:szCs w:val="20"/>
        </w:rPr>
        <w:t>= j (0,20000)</w:t>
      </w:r>
    </w:p>
    <w:p w:rsidR="0042757F" w:rsidRPr="00FB1DAF" w:rsidRDefault="0042757F" w:rsidP="00811363">
      <w:pPr>
        <w:pStyle w:val="BodyTextIndent2"/>
        <w:numPr>
          <w:ilvl w:val="1"/>
          <w:numId w:val="28"/>
        </w:numPr>
        <w:tabs>
          <w:tab w:val="clear" w:pos="1440"/>
          <w:tab w:val="num" w:pos="900"/>
        </w:tabs>
        <w:ind w:left="900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1TR1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2TR1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0,11 </w:t>
      </w:r>
      <w:r w:rsidRPr="00FB1DAF">
        <w:rPr>
          <w:rFonts w:asciiTheme="minorHAnsi" w:hAnsiTheme="minorHAnsi" w:cstheme="minorHAnsi"/>
          <w:position w:val="-28"/>
          <w:sz w:val="20"/>
          <w:szCs w:val="20"/>
        </w:rPr>
        <w:object w:dxaOrig="680" w:dyaOrig="680">
          <v:shape id="_x0000_i1075" type="#_x0000_t75" style="width:34.2pt;height:34.2pt" o:ole="" fillcolor="window">
            <v:imagedata r:id="rId73" o:title=""/>
          </v:shape>
          <o:OLEObject Type="Embed" ProgID="Equation.3" ShapeID="_x0000_i1075" DrawAspect="Content" ObjectID="_1556537238" r:id="rId85"/>
        </w:object>
      </w:r>
      <w:r w:rsidRPr="00FB1DAF">
        <w:rPr>
          <w:rFonts w:asciiTheme="minorHAnsi" w:hAnsiTheme="minorHAnsi" w:cstheme="minorHAnsi"/>
          <w:sz w:val="20"/>
          <w:szCs w:val="20"/>
        </w:rPr>
        <w:t>= j (0,1375); 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0TR1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0,</w:t>
      </w:r>
      <w:r w:rsidR="00136D22" w:rsidRPr="00FB1DAF">
        <w:rPr>
          <w:rFonts w:asciiTheme="minorHAnsi" w:hAnsiTheme="minorHAnsi" w:cstheme="minorHAnsi"/>
          <w:sz w:val="20"/>
          <w:szCs w:val="20"/>
        </w:rPr>
        <w:t>32</w:t>
      </w:r>
      <w:r w:rsidRPr="00FB1DAF">
        <w:rPr>
          <w:rFonts w:asciiTheme="minorHAnsi" w:hAnsiTheme="minorHAnsi" w:cstheme="minorHAnsi"/>
          <w:sz w:val="20"/>
          <w:szCs w:val="20"/>
        </w:rPr>
        <w:t xml:space="preserve">0 </w:t>
      </w:r>
      <w:r w:rsidRPr="00FB1DAF">
        <w:rPr>
          <w:rFonts w:asciiTheme="minorHAnsi" w:hAnsiTheme="minorHAnsi" w:cstheme="minorHAnsi"/>
          <w:position w:val="-28"/>
          <w:sz w:val="20"/>
          <w:szCs w:val="20"/>
        </w:rPr>
        <w:object w:dxaOrig="680" w:dyaOrig="680">
          <v:shape id="_x0000_i1076" type="#_x0000_t75" style="width:34.2pt;height:34.2pt" o:ole="" fillcolor="window">
            <v:imagedata r:id="rId73" o:title=""/>
          </v:shape>
          <o:OLEObject Type="Embed" ProgID="Equation.3" ShapeID="_x0000_i1076" DrawAspect="Content" ObjectID="_1556537239" r:id="rId86"/>
        </w:object>
      </w:r>
      <w:r w:rsidRPr="00FB1DAF">
        <w:rPr>
          <w:rFonts w:asciiTheme="minorHAnsi" w:hAnsiTheme="minorHAnsi" w:cstheme="minorHAnsi"/>
          <w:sz w:val="20"/>
          <w:szCs w:val="20"/>
        </w:rPr>
        <w:t>= j (0,</w:t>
      </w:r>
      <w:r w:rsidR="00136D22" w:rsidRPr="00FB1DAF">
        <w:rPr>
          <w:rFonts w:asciiTheme="minorHAnsi" w:hAnsiTheme="minorHAnsi" w:cstheme="minorHAnsi"/>
          <w:sz w:val="20"/>
          <w:szCs w:val="20"/>
        </w:rPr>
        <w:t>4</w:t>
      </w:r>
      <w:r w:rsidRPr="00FB1DAF">
        <w:rPr>
          <w:rFonts w:asciiTheme="minorHAnsi" w:hAnsiTheme="minorHAnsi" w:cstheme="minorHAnsi"/>
          <w:sz w:val="20"/>
          <w:szCs w:val="20"/>
        </w:rPr>
        <w:t>00)</w:t>
      </w:r>
    </w:p>
    <w:p w:rsidR="0042757F" w:rsidRPr="00FB1DAF" w:rsidRDefault="0042757F" w:rsidP="00811363">
      <w:pPr>
        <w:pStyle w:val="BodyTextIndent2"/>
        <w:numPr>
          <w:ilvl w:val="1"/>
          <w:numId w:val="28"/>
        </w:numPr>
        <w:tabs>
          <w:tab w:val="clear" w:pos="1440"/>
          <w:tab w:val="num" w:pos="900"/>
        </w:tabs>
        <w:ind w:left="900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1TR1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2TR1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0,</w:t>
      </w:r>
      <w:r w:rsidR="00136D22" w:rsidRPr="00FB1DAF">
        <w:rPr>
          <w:rFonts w:asciiTheme="minorHAnsi" w:hAnsiTheme="minorHAnsi" w:cstheme="minorHAnsi"/>
          <w:sz w:val="20"/>
          <w:szCs w:val="20"/>
        </w:rPr>
        <w:t>22</w:t>
      </w:r>
      <w:r w:rsidRPr="00FB1DAF">
        <w:rPr>
          <w:rFonts w:asciiTheme="minorHAnsi" w:hAnsiTheme="minorHAnsi" w:cstheme="minorHAnsi"/>
          <w:sz w:val="20"/>
          <w:szCs w:val="20"/>
        </w:rPr>
        <w:t xml:space="preserve"> </w:t>
      </w:r>
      <w:r w:rsidRPr="00FB1DAF">
        <w:rPr>
          <w:rFonts w:asciiTheme="minorHAnsi" w:hAnsiTheme="minorHAnsi" w:cstheme="minorHAnsi"/>
          <w:position w:val="-28"/>
          <w:sz w:val="20"/>
          <w:szCs w:val="20"/>
        </w:rPr>
        <w:object w:dxaOrig="680" w:dyaOrig="680">
          <v:shape id="_x0000_i1077" type="#_x0000_t75" style="width:34.2pt;height:34.2pt" o:ole="" fillcolor="window">
            <v:imagedata r:id="rId73" o:title=""/>
          </v:shape>
          <o:OLEObject Type="Embed" ProgID="Equation.3" ShapeID="_x0000_i1077" DrawAspect="Content" ObjectID="_1556537240" r:id="rId87"/>
        </w:object>
      </w:r>
      <w:r w:rsidRPr="00FB1DAF">
        <w:rPr>
          <w:rFonts w:asciiTheme="minorHAnsi" w:hAnsiTheme="minorHAnsi" w:cstheme="minorHAnsi"/>
          <w:sz w:val="20"/>
          <w:szCs w:val="20"/>
        </w:rPr>
        <w:t>= j (0,</w:t>
      </w:r>
      <w:r w:rsidR="00136D22" w:rsidRPr="00FB1DAF">
        <w:rPr>
          <w:rFonts w:asciiTheme="minorHAnsi" w:hAnsiTheme="minorHAnsi" w:cstheme="minorHAnsi"/>
          <w:sz w:val="20"/>
          <w:szCs w:val="20"/>
        </w:rPr>
        <w:t>2</w:t>
      </w:r>
      <w:r w:rsidRPr="00FB1DAF">
        <w:rPr>
          <w:rFonts w:asciiTheme="minorHAnsi" w:hAnsiTheme="minorHAnsi" w:cstheme="minorHAnsi"/>
          <w:sz w:val="20"/>
          <w:szCs w:val="20"/>
        </w:rPr>
        <w:t>75); 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0TR1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0,</w:t>
      </w:r>
      <w:r w:rsidR="00136D22" w:rsidRPr="00FB1DAF">
        <w:rPr>
          <w:rFonts w:asciiTheme="minorHAnsi" w:hAnsiTheme="minorHAnsi" w:cstheme="minorHAnsi"/>
          <w:sz w:val="20"/>
          <w:szCs w:val="20"/>
        </w:rPr>
        <w:t>32</w:t>
      </w:r>
      <w:r w:rsidRPr="00FB1DAF">
        <w:rPr>
          <w:rFonts w:asciiTheme="minorHAnsi" w:hAnsiTheme="minorHAnsi" w:cstheme="minorHAnsi"/>
          <w:sz w:val="20"/>
          <w:szCs w:val="20"/>
        </w:rPr>
        <w:t xml:space="preserve">0 </w:t>
      </w:r>
      <w:r w:rsidRPr="00FB1DAF">
        <w:rPr>
          <w:rFonts w:asciiTheme="minorHAnsi" w:hAnsiTheme="minorHAnsi" w:cstheme="minorHAnsi"/>
          <w:position w:val="-28"/>
          <w:sz w:val="20"/>
          <w:szCs w:val="20"/>
        </w:rPr>
        <w:object w:dxaOrig="680" w:dyaOrig="680">
          <v:shape id="_x0000_i1078" type="#_x0000_t75" style="width:34.2pt;height:34.2pt" o:ole="" fillcolor="window">
            <v:imagedata r:id="rId73" o:title=""/>
          </v:shape>
          <o:OLEObject Type="Embed" ProgID="Equation.3" ShapeID="_x0000_i1078" DrawAspect="Content" ObjectID="_1556537241" r:id="rId88"/>
        </w:object>
      </w:r>
      <w:r w:rsidR="00136D22" w:rsidRPr="00FB1DAF">
        <w:rPr>
          <w:rFonts w:asciiTheme="minorHAnsi" w:hAnsiTheme="minorHAnsi" w:cstheme="minorHAnsi"/>
          <w:sz w:val="20"/>
          <w:szCs w:val="20"/>
        </w:rPr>
        <w:t>= j (0,4</w:t>
      </w:r>
      <w:r w:rsidRPr="00FB1DAF">
        <w:rPr>
          <w:rFonts w:asciiTheme="minorHAnsi" w:hAnsiTheme="minorHAnsi" w:cstheme="minorHAnsi"/>
          <w:sz w:val="20"/>
          <w:szCs w:val="20"/>
        </w:rPr>
        <w:t>0000)</w:t>
      </w:r>
    </w:p>
    <w:p w:rsidR="00C04992" w:rsidRPr="00FB1DAF" w:rsidRDefault="00C04992" w:rsidP="00811363">
      <w:pPr>
        <w:pStyle w:val="BodyTextIndent2"/>
        <w:numPr>
          <w:ilvl w:val="0"/>
          <w:numId w:val="28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lastRenderedPageBreak/>
        <w:t>Line</w:t>
      </w:r>
    </w:p>
    <w:p w:rsidR="0042757F" w:rsidRPr="00FB1DAF" w:rsidRDefault="0042757F" w:rsidP="00811363">
      <w:pPr>
        <w:pStyle w:val="BodyTextIndent2"/>
        <w:numPr>
          <w:ilvl w:val="1"/>
          <w:numId w:val="28"/>
        </w:numPr>
        <w:tabs>
          <w:tab w:val="clear" w:pos="1440"/>
          <w:tab w:val="num" w:pos="900"/>
        </w:tabs>
        <w:ind w:left="900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1LINE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2LINE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</w:t>
      </w:r>
      <w:r w:rsidRPr="00FB1DAF">
        <w:rPr>
          <w:rFonts w:asciiTheme="minorHAnsi" w:hAnsiTheme="minorHAnsi" w:cstheme="minorHAnsi"/>
          <w:position w:val="-30"/>
          <w:sz w:val="20"/>
          <w:szCs w:val="20"/>
        </w:rPr>
        <w:object w:dxaOrig="940" w:dyaOrig="680">
          <v:shape id="_x0000_i1079" type="#_x0000_t75" style="width:47.4pt;height:34.2pt" o:ole="" fillcolor="window">
            <v:imagedata r:id="rId89" o:title=""/>
          </v:shape>
          <o:OLEObject Type="Embed" ProgID="Equation.3" ShapeID="_x0000_i1079" DrawAspect="Content" ObjectID="_1556537242" r:id="rId90"/>
        </w:object>
      </w:r>
      <w:r w:rsidRPr="00FB1DAF">
        <w:rPr>
          <w:rFonts w:asciiTheme="minorHAnsi" w:hAnsiTheme="minorHAnsi" w:cstheme="minorHAnsi"/>
          <w:sz w:val="20"/>
          <w:szCs w:val="20"/>
        </w:rPr>
        <w:t xml:space="preserve"> = j (0,18147) dan</w:t>
      </w:r>
      <w:r w:rsidRPr="00FB1DAF">
        <w:rPr>
          <w:rFonts w:asciiTheme="minorHAnsi" w:hAnsiTheme="minorHAnsi" w:cstheme="minorHAnsi"/>
          <w:sz w:val="20"/>
          <w:szCs w:val="20"/>
        </w:rPr>
        <w:tab/>
        <w:t>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0LINE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 </w:t>
      </w:r>
      <w:r w:rsidRPr="00FB1DAF">
        <w:rPr>
          <w:rFonts w:asciiTheme="minorHAnsi" w:hAnsiTheme="minorHAnsi" w:cstheme="minorHAnsi"/>
          <w:position w:val="-30"/>
          <w:sz w:val="20"/>
          <w:szCs w:val="20"/>
        </w:rPr>
        <w:object w:dxaOrig="940" w:dyaOrig="680">
          <v:shape id="_x0000_i1080" type="#_x0000_t75" style="width:47.4pt;height:34.2pt" o:ole="" fillcolor="window">
            <v:imagedata r:id="rId91" o:title=""/>
          </v:shape>
          <o:OLEObject Type="Embed" ProgID="Equation.3" ShapeID="_x0000_i1080" DrawAspect="Content" ObjectID="_1556537243" r:id="rId92"/>
        </w:object>
      </w:r>
      <w:r w:rsidRPr="00FB1DAF">
        <w:rPr>
          <w:rFonts w:asciiTheme="minorHAnsi" w:hAnsiTheme="minorHAnsi" w:cstheme="minorHAnsi"/>
          <w:sz w:val="20"/>
          <w:szCs w:val="20"/>
        </w:rPr>
        <w:t xml:space="preserve"> = j (0,6200)</w:t>
      </w:r>
    </w:p>
    <w:p w:rsidR="0042757F" w:rsidRPr="00FB1DAF" w:rsidRDefault="0042757F" w:rsidP="00811363">
      <w:pPr>
        <w:pStyle w:val="BodyTextIndent2"/>
        <w:numPr>
          <w:ilvl w:val="1"/>
          <w:numId w:val="28"/>
        </w:numPr>
        <w:tabs>
          <w:tab w:val="clear" w:pos="1440"/>
          <w:tab w:val="num" w:pos="900"/>
        </w:tabs>
        <w:ind w:left="900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1LINE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2LINE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</w:t>
      </w:r>
      <w:r w:rsidR="00E07071" w:rsidRPr="00FB1DAF">
        <w:rPr>
          <w:rFonts w:asciiTheme="minorHAnsi" w:hAnsiTheme="minorHAnsi" w:cstheme="minorHAnsi"/>
          <w:position w:val="-28"/>
          <w:sz w:val="20"/>
          <w:szCs w:val="20"/>
        </w:rPr>
        <w:object w:dxaOrig="840" w:dyaOrig="639">
          <v:shape id="_x0000_i1081" type="#_x0000_t75" style="width:41.9pt;height:31.9pt" o:ole="" fillcolor="window">
            <v:imagedata r:id="rId93" o:title=""/>
          </v:shape>
          <o:OLEObject Type="Embed" ProgID="Equation.3" ShapeID="_x0000_i1081" DrawAspect="Content" ObjectID="_1556537244" r:id="rId94"/>
        </w:object>
      </w:r>
      <w:r w:rsidRPr="00FB1DAF">
        <w:rPr>
          <w:rFonts w:asciiTheme="minorHAnsi" w:hAnsiTheme="minorHAnsi" w:cstheme="minorHAnsi"/>
          <w:sz w:val="20"/>
          <w:szCs w:val="20"/>
        </w:rPr>
        <w:t xml:space="preserve"> = j (0,</w:t>
      </w:r>
      <w:r w:rsidR="00E07071" w:rsidRPr="00FB1DAF">
        <w:rPr>
          <w:rFonts w:asciiTheme="minorHAnsi" w:hAnsiTheme="minorHAnsi" w:cstheme="minorHAnsi"/>
          <w:sz w:val="20"/>
          <w:szCs w:val="20"/>
        </w:rPr>
        <w:t>0970</w:t>
      </w:r>
      <w:r w:rsidRPr="00FB1DAF">
        <w:rPr>
          <w:rFonts w:asciiTheme="minorHAnsi" w:hAnsiTheme="minorHAnsi" w:cstheme="minorHAnsi"/>
          <w:sz w:val="20"/>
          <w:szCs w:val="20"/>
        </w:rPr>
        <w:t>) dan</w:t>
      </w:r>
      <w:r w:rsidRPr="00FB1DAF">
        <w:rPr>
          <w:rFonts w:asciiTheme="minorHAnsi" w:hAnsiTheme="minorHAnsi" w:cstheme="minorHAnsi"/>
          <w:sz w:val="20"/>
          <w:szCs w:val="20"/>
        </w:rPr>
        <w:tab/>
        <w:t>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0LINE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 </w:t>
      </w:r>
      <w:r w:rsidRPr="00FB1DAF">
        <w:rPr>
          <w:rFonts w:asciiTheme="minorHAnsi" w:hAnsiTheme="minorHAnsi" w:cstheme="minorHAnsi"/>
          <w:position w:val="-30"/>
          <w:sz w:val="20"/>
          <w:szCs w:val="20"/>
        </w:rPr>
        <w:object w:dxaOrig="940" w:dyaOrig="680">
          <v:shape id="_x0000_i1082" type="#_x0000_t75" style="width:47.4pt;height:34.2pt" o:ole="" fillcolor="window">
            <v:imagedata r:id="rId91" o:title=""/>
          </v:shape>
          <o:OLEObject Type="Embed" ProgID="Equation.3" ShapeID="_x0000_i1082" DrawAspect="Content" ObjectID="_1556537245" r:id="rId95"/>
        </w:object>
      </w:r>
      <w:r w:rsidRPr="00FB1DAF">
        <w:rPr>
          <w:rFonts w:asciiTheme="minorHAnsi" w:hAnsiTheme="minorHAnsi" w:cstheme="minorHAnsi"/>
          <w:sz w:val="20"/>
          <w:szCs w:val="20"/>
        </w:rPr>
        <w:t xml:space="preserve"> = j (0,6200)</w:t>
      </w:r>
    </w:p>
    <w:p w:rsidR="0042757F" w:rsidRPr="00FB1DAF" w:rsidRDefault="0042757F" w:rsidP="00811363">
      <w:pPr>
        <w:pStyle w:val="BodyTextIndent2"/>
        <w:numPr>
          <w:ilvl w:val="1"/>
          <w:numId w:val="28"/>
        </w:numPr>
        <w:tabs>
          <w:tab w:val="clear" w:pos="1440"/>
          <w:tab w:val="num" w:pos="900"/>
        </w:tabs>
        <w:ind w:left="900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1LINE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2LINE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</w:t>
      </w:r>
      <w:r w:rsidRPr="00FB1DAF">
        <w:rPr>
          <w:rFonts w:asciiTheme="minorHAnsi" w:hAnsiTheme="minorHAnsi" w:cstheme="minorHAnsi"/>
          <w:position w:val="-30"/>
          <w:sz w:val="20"/>
          <w:szCs w:val="20"/>
        </w:rPr>
        <w:object w:dxaOrig="940" w:dyaOrig="680">
          <v:shape id="_x0000_i1083" type="#_x0000_t75" style="width:47.4pt;height:34.2pt" o:ole="" fillcolor="window">
            <v:imagedata r:id="rId89" o:title=""/>
          </v:shape>
          <o:OLEObject Type="Embed" ProgID="Equation.3" ShapeID="_x0000_i1083" DrawAspect="Content" ObjectID="_1556537246" r:id="rId96"/>
        </w:object>
      </w:r>
      <w:r w:rsidRPr="00FB1DAF">
        <w:rPr>
          <w:rFonts w:asciiTheme="minorHAnsi" w:hAnsiTheme="minorHAnsi" w:cstheme="minorHAnsi"/>
          <w:sz w:val="20"/>
          <w:szCs w:val="20"/>
        </w:rPr>
        <w:t xml:space="preserve"> = j (0,18147) dan</w:t>
      </w:r>
      <w:r w:rsidRPr="00FB1DAF">
        <w:rPr>
          <w:rFonts w:asciiTheme="minorHAnsi" w:hAnsiTheme="minorHAnsi" w:cstheme="minorHAnsi"/>
          <w:sz w:val="20"/>
          <w:szCs w:val="20"/>
        </w:rPr>
        <w:tab/>
        <w:t>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0LINE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</w:t>
      </w:r>
      <w:r w:rsidR="00E07071" w:rsidRPr="00FB1DAF">
        <w:rPr>
          <w:rFonts w:asciiTheme="minorHAnsi" w:hAnsiTheme="minorHAnsi" w:cstheme="minorHAnsi"/>
          <w:position w:val="-28"/>
          <w:sz w:val="20"/>
          <w:szCs w:val="20"/>
        </w:rPr>
        <w:object w:dxaOrig="840" w:dyaOrig="639">
          <v:shape id="_x0000_i1084" type="#_x0000_t75" style="width:41.9pt;height:31.9pt" o:ole="" fillcolor="window">
            <v:imagedata r:id="rId97" o:title=""/>
          </v:shape>
          <o:OLEObject Type="Embed" ProgID="Equation.3" ShapeID="_x0000_i1084" DrawAspect="Content" ObjectID="_1556537247" r:id="rId98"/>
        </w:object>
      </w:r>
      <w:r w:rsidRPr="00FB1DAF">
        <w:rPr>
          <w:rFonts w:asciiTheme="minorHAnsi" w:hAnsiTheme="minorHAnsi" w:cstheme="minorHAnsi"/>
          <w:sz w:val="20"/>
          <w:szCs w:val="20"/>
        </w:rPr>
        <w:t xml:space="preserve"> = j (0,</w:t>
      </w:r>
      <w:r w:rsidR="00E07071" w:rsidRPr="00FB1DAF">
        <w:rPr>
          <w:rFonts w:asciiTheme="minorHAnsi" w:hAnsiTheme="minorHAnsi" w:cstheme="minorHAnsi"/>
          <w:sz w:val="20"/>
          <w:szCs w:val="20"/>
        </w:rPr>
        <w:t>31</w:t>
      </w:r>
      <w:r w:rsidRPr="00FB1DAF">
        <w:rPr>
          <w:rFonts w:asciiTheme="minorHAnsi" w:hAnsiTheme="minorHAnsi" w:cstheme="minorHAnsi"/>
          <w:sz w:val="20"/>
          <w:szCs w:val="20"/>
        </w:rPr>
        <w:t>0)</w:t>
      </w:r>
    </w:p>
    <w:p w:rsidR="00C04992" w:rsidRPr="00FB1DAF" w:rsidRDefault="0042757F" w:rsidP="00811363">
      <w:pPr>
        <w:pStyle w:val="BodyTextIndent2"/>
        <w:numPr>
          <w:ilvl w:val="1"/>
          <w:numId w:val="28"/>
        </w:numPr>
        <w:tabs>
          <w:tab w:val="clear" w:pos="1440"/>
          <w:tab w:val="num" w:pos="900"/>
        </w:tabs>
        <w:ind w:left="900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1LINE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2LINE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</w:t>
      </w:r>
      <w:r w:rsidR="00136D22" w:rsidRPr="00FB1DAF">
        <w:rPr>
          <w:rFonts w:asciiTheme="minorHAnsi" w:hAnsiTheme="minorHAnsi" w:cstheme="minorHAnsi"/>
          <w:position w:val="-28"/>
          <w:sz w:val="20"/>
          <w:szCs w:val="20"/>
        </w:rPr>
        <w:object w:dxaOrig="840" w:dyaOrig="639">
          <v:shape id="_x0000_i1085" type="#_x0000_t75" style="width:41.9pt;height:31.9pt" o:ole="" fillcolor="window">
            <v:imagedata r:id="rId99" o:title=""/>
          </v:shape>
          <o:OLEObject Type="Embed" ProgID="Equation.3" ShapeID="_x0000_i1085" DrawAspect="Content" ObjectID="_1556537248" r:id="rId100"/>
        </w:object>
      </w:r>
      <w:r w:rsidRPr="00FB1DAF">
        <w:rPr>
          <w:rFonts w:asciiTheme="minorHAnsi" w:hAnsiTheme="minorHAnsi" w:cstheme="minorHAnsi"/>
          <w:sz w:val="20"/>
          <w:szCs w:val="20"/>
        </w:rPr>
        <w:t xml:space="preserve"> = j (0,</w:t>
      </w:r>
      <w:r w:rsidR="00E07071" w:rsidRPr="00FB1DAF">
        <w:rPr>
          <w:rFonts w:asciiTheme="minorHAnsi" w:hAnsiTheme="minorHAnsi" w:cstheme="minorHAnsi"/>
          <w:sz w:val="20"/>
          <w:szCs w:val="20"/>
        </w:rPr>
        <w:t>0970</w:t>
      </w:r>
      <w:r w:rsidRPr="00FB1DAF">
        <w:rPr>
          <w:rFonts w:asciiTheme="minorHAnsi" w:hAnsiTheme="minorHAnsi" w:cstheme="minorHAnsi"/>
          <w:sz w:val="20"/>
          <w:szCs w:val="20"/>
        </w:rPr>
        <w:t>) dan</w:t>
      </w:r>
      <w:r w:rsidRPr="00FB1DAF">
        <w:rPr>
          <w:rFonts w:asciiTheme="minorHAnsi" w:hAnsiTheme="minorHAnsi" w:cstheme="minorHAnsi"/>
          <w:sz w:val="20"/>
          <w:szCs w:val="20"/>
        </w:rPr>
        <w:tab/>
        <w:t>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0LINE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 </w:t>
      </w:r>
      <w:r w:rsidR="00136D22" w:rsidRPr="00FB1DAF">
        <w:rPr>
          <w:rFonts w:asciiTheme="minorHAnsi" w:hAnsiTheme="minorHAnsi" w:cstheme="minorHAnsi"/>
          <w:position w:val="-28"/>
          <w:sz w:val="20"/>
          <w:szCs w:val="20"/>
        </w:rPr>
        <w:object w:dxaOrig="840" w:dyaOrig="639">
          <v:shape id="_x0000_i1086" type="#_x0000_t75" style="width:41.9pt;height:31.9pt" o:ole="" fillcolor="window">
            <v:imagedata r:id="rId101" o:title=""/>
          </v:shape>
          <o:OLEObject Type="Embed" ProgID="Equation.3" ShapeID="_x0000_i1086" DrawAspect="Content" ObjectID="_1556537249" r:id="rId102"/>
        </w:object>
      </w:r>
      <w:r w:rsidRPr="00FB1DAF">
        <w:rPr>
          <w:rFonts w:asciiTheme="minorHAnsi" w:hAnsiTheme="minorHAnsi" w:cstheme="minorHAnsi"/>
          <w:sz w:val="20"/>
          <w:szCs w:val="20"/>
        </w:rPr>
        <w:t xml:space="preserve"> = j (0,</w:t>
      </w:r>
      <w:r w:rsidR="00136D22" w:rsidRPr="00FB1DAF">
        <w:rPr>
          <w:rFonts w:asciiTheme="minorHAnsi" w:hAnsiTheme="minorHAnsi" w:cstheme="minorHAnsi"/>
          <w:sz w:val="20"/>
          <w:szCs w:val="20"/>
        </w:rPr>
        <w:t>31</w:t>
      </w:r>
      <w:r w:rsidRPr="00FB1DAF">
        <w:rPr>
          <w:rFonts w:asciiTheme="minorHAnsi" w:hAnsiTheme="minorHAnsi" w:cstheme="minorHAnsi"/>
          <w:sz w:val="20"/>
          <w:szCs w:val="20"/>
        </w:rPr>
        <w:t>00)</w:t>
      </w:r>
    </w:p>
    <w:p w:rsidR="00C04992" w:rsidRPr="00FB1DAF" w:rsidRDefault="00C04992" w:rsidP="00811363">
      <w:pPr>
        <w:pStyle w:val="BodyTextIndent2"/>
        <w:numPr>
          <w:ilvl w:val="0"/>
          <w:numId w:val="28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Transformator 2</w:t>
      </w:r>
    </w:p>
    <w:p w:rsidR="0042757F" w:rsidRPr="00FB1DAF" w:rsidRDefault="0042757F" w:rsidP="00811363">
      <w:pPr>
        <w:pStyle w:val="BodyTextIndent2"/>
        <w:numPr>
          <w:ilvl w:val="1"/>
          <w:numId w:val="28"/>
        </w:numPr>
        <w:tabs>
          <w:tab w:val="clear" w:pos="1440"/>
          <w:tab w:val="num" w:pos="900"/>
        </w:tabs>
        <w:ind w:left="900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HM</w:t>
      </w:r>
      <w:r w:rsidR="00E07071" w:rsidRPr="00FB1DAF">
        <w:rPr>
          <w:rFonts w:asciiTheme="minorHAnsi" w:hAnsiTheme="minorHAnsi" w:cstheme="minorHAnsi"/>
          <w:sz w:val="20"/>
          <w:szCs w:val="20"/>
        </w:rPr>
        <w:t xml:space="preserve"> =</w:t>
      </w:r>
      <w:r w:rsidRPr="00FB1DAF">
        <w:rPr>
          <w:rFonts w:asciiTheme="minorHAnsi" w:hAnsiTheme="minorHAnsi" w:cstheme="minorHAnsi"/>
          <w:sz w:val="20"/>
          <w:szCs w:val="20"/>
        </w:rPr>
        <w:t>0,055</w:t>
      </w:r>
      <w:r w:rsidRPr="00FB1DAF">
        <w:rPr>
          <w:rFonts w:asciiTheme="minorHAnsi" w:hAnsiTheme="minorHAnsi" w:cstheme="minorHAnsi"/>
          <w:position w:val="-28"/>
          <w:sz w:val="20"/>
          <w:szCs w:val="20"/>
        </w:rPr>
        <w:object w:dxaOrig="680" w:dyaOrig="680">
          <v:shape id="_x0000_i1087" type="#_x0000_t75" style="width:34.2pt;height:34.2pt" o:ole="" fillcolor="window">
            <v:imagedata r:id="rId103" o:title=""/>
          </v:shape>
          <o:OLEObject Type="Embed" ProgID="Equation.3" ShapeID="_x0000_i1087" DrawAspect="Content" ObjectID="_1556537250" r:id="rId104"/>
        </w:object>
      </w:r>
      <w:r w:rsidR="00E07071" w:rsidRPr="00FB1DAF">
        <w:rPr>
          <w:rFonts w:asciiTheme="minorHAnsi" w:hAnsiTheme="minorHAnsi" w:cstheme="minorHAnsi"/>
          <w:sz w:val="20"/>
          <w:szCs w:val="20"/>
        </w:rPr>
        <w:t>= j</w:t>
      </w:r>
      <w:r w:rsidRPr="00FB1DAF">
        <w:rPr>
          <w:rFonts w:asciiTheme="minorHAnsi" w:hAnsiTheme="minorHAnsi" w:cstheme="minorHAnsi"/>
          <w:sz w:val="20"/>
          <w:szCs w:val="20"/>
        </w:rPr>
        <w:t>(0,03667);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HL</w:t>
      </w:r>
      <w:r w:rsidRPr="00FB1DAF">
        <w:rPr>
          <w:rFonts w:asciiTheme="minorHAnsi" w:hAnsiTheme="minorHAnsi" w:cstheme="minorHAnsi"/>
          <w:sz w:val="20"/>
          <w:szCs w:val="20"/>
        </w:rPr>
        <w:t xml:space="preserve"> =0,360</w:t>
      </w:r>
      <w:r w:rsidRPr="00FB1DAF">
        <w:rPr>
          <w:rFonts w:asciiTheme="minorHAnsi" w:hAnsiTheme="minorHAnsi" w:cstheme="minorHAnsi"/>
          <w:position w:val="-28"/>
          <w:sz w:val="20"/>
          <w:szCs w:val="20"/>
        </w:rPr>
        <w:object w:dxaOrig="680" w:dyaOrig="680">
          <v:shape id="_x0000_i1088" type="#_x0000_t75" style="width:34.2pt;height:34.2pt" o:ole="" fillcolor="window">
            <v:imagedata r:id="rId103" o:title=""/>
          </v:shape>
          <o:OLEObject Type="Embed" ProgID="Equation.3" ShapeID="_x0000_i1088" DrawAspect="Content" ObjectID="_1556537251" r:id="rId105"/>
        </w:object>
      </w:r>
      <w:r w:rsidR="00E07071" w:rsidRPr="00FB1DAF">
        <w:rPr>
          <w:rFonts w:asciiTheme="minorHAnsi" w:hAnsiTheme="minorHAnsi" w:cstheme="minorHAnsi"/>
          <w:sz w:val="20"/>
          <w:szCs w:val="20"/>
        </w:rPr>
        <w:t>= j (0,240</w:t>
      </w:r>
      <w:r w:rsidRPr="00FB1DAF">
        <w:rPr>
          <w:rFonts w:asciiTheme="minorHAnsi" w:hAnsiTheme="minorHAnsi" w:cstheme="minorHAnsi"/>
          <w:sz w:val="20"/>
          <w:szCs w:val="20"/>
        </w:rPr>
        <w:t>);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ML</w:t>
      </w:r>
      <w:r w:rsidRPr="00FB1DAF">
        <w:rPr>
          <w:rFonts w:asciiTheme="minorHAnsi" w:hAnsiTheme="minorHAnsi" w:cstheme="minorHAnsi"/>
          <w:sz w:val="20"/>
          <w:szCs w:val="20"/>
        </w:rPr>
        <w:t xml:space="preserve">  = 0,280 </w:t>
      </w:r>
      <w:r w:rsidRPr="00FB1DAF">
        <w:rPr>
          <w:rFonts w:asciiTheme="minorHAnsi" w:hAnsiTheme="minorHAnsi" w:cstheme="minorHAnsi"/>
          <w:position w:val="-28"/>
          <w:sz w:val="20"/>
          <w:szCs w:val="20"/>
        </w:rPr>
        <w:object w:dxaOrig="680" w:dyaOrig="680">
          <v:shape id="_x0000_i1089" type="#_x0000_t75" style="width:34.2pt;height:34.2pt" o:ole="" fillcolor="window">
            <v:imagedata r:id="rId103" o:title=""/>
          </v:shape>
          <o:OLEObject Type="Embed" ProgID="Equation.3" ShapeID="_x0000_i1089" DrawAspect="Content" ObjectID="_1556537252" r:id="rId106"/>
        </w:object>
      </w:r>
      <w:r w:rsidRPr="00FB1DAF">
        <w:rPr>
          <w:rFonts w:asciiTheme="minorHAnsi" w:hAnsiTheme="minorHAnsi" w:cstheme="minorHAnsi"/>
          <w:sz w:val="20"/>
          <w:szCs w:val="20"/>
        </w:rPr>
        <w:t>= j (0,18667);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H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</w:t>
      </w:r>
      <w:r w:rsidRPr="00FB1DAF">
        <w:rPr>
          <w:rFonts w:asciiTheme="minorHAnsi" w:hAnsiTheme="minorHAnsi" w:cstheme="minorHAnsi"/>
          <w:position w:val="-24"/>
          <w:sz w:val="20"/>
          <w:szCs w:val="20"/>
        </w:rPr>
        <w:object w:dxaOrig="2100" w:dyaOrig="620">
          <v:shape id="_x0000_i1090" type="#_x0000_t75" style="width:104.8pt;height:31pt" o:ole="" fillcolor="window">
            <v:imagedata r:id="rId107" o:title=""/>
          </v:shape>
          <o:OLEObject Type="Embed" ProgID="Equation.3" ShapeID="_x0000_i1090" DrawAspect="Content" ObjectID="_1556537253" r:id="rId108"/>
        </w:object>
      </w:r>
      <w:r w:rsidRPr="00FB1DAF">
        <w:rPr>
          <w:rFonts w:asciiTheme="minorHAnsi" w:hAnsiTheme="minorHAnsi" w:cstheme="minorHAnsi"/>
          <w:sz w:val="20"/>
          <w:szCs w:val="20"/>
        </w:rPr>
        <w:t xml:space="preserve">      =  </w:t>
      </w:r>
      <w:r w:rsidRPr="00FB1DAF">
        <w:rPr>
          <w:rFonts w:asciiTheme="minorHAnsi" w:hAnsiTheme="minorHAnsi" w:cstheme="minorHAnsi"/>
          <w:position w:val="-24"/>
          <w:sz w:val="20"/>
          <w:szCs w:val="20"/>
        </w:rPr>
        <w:object w:dxaOrig="4080" w:dyaOrig="620">
          <v:shape id="_x0000_i1091" type="#_x0000_t75" style="width:204.2pt;height:31pt" o:ole="" fillcolor="window">
            <v:imagedata r:id="rId109" o:title=""/>
          </v:shape>
          <o:OLEObject Type="Embed" ProgID="Equation.3" ShapeID="_x0000_i1091" DrawAspect="Content" ObjectID="_1556537254" r:id="rId110"/>
        </w:object>
      </w:r>
      <w:r w:rsidRPr="00FB1DAF">
        <w:rPr>
          <w:rFonts w:asciiTheme="minorHAnsi" w:hAnsiTheme="minorHAnsi" w:cstheme="minorHAnsi"/>
          <w:sz w:val="20"/>
          <w:szCs w:val="20"/>
        </w:rPr>
        <w:t xml:space="preserve"> p.u; 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M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</w:t>
      </w:r>
      <w:r w:rsidRPr="00FB1DAF">
        <w:rPr>
          <w:rFonts w:asciiTheme="minorHAnsi" w:hAnsiTheme="minorHAnsi" w:cstheme="minorHAnsi"/>
          <w:position w:val="-24"/>
          <w:sz w:val="20"/>
          <w:szCs w:val="20"/>
        </w:rPr>
        <w:object w:dxaOrig="2100" w:dyaOrig="620">
          <v:shape id="_x0000_i1092" type="#_x0000_t75" style="width:104.8pt;height:31pt" o:ole="" fillcolor="window">
            <v:imagedata r:id="rId111" o:title=""/>
          </v:shape>
          <o:OLEObject Type="Embed" ProgID="Equation.3" ShapeID="_x0000_i1092" DrawAspect="Content" ObjectID="_1556537255" r:id="rId112"/>
        </w:object>
      </w:r>
      <w:r w:rsidRPr="00FB1DAF">
        <w:rPr>
          <w:rFonts w:asciiTheme="minorHAnsi" w:hAnsiTheme="minorHAnsi" w:cstheme="minorHAnsi"/>
          <w:sz w:val="20"/>
          <w:szCs w:val="20"/>
        </w:rPr>
        <w:t xml:space="preserve">      = </w:t>
      </w:r>
      <w:r w:rsidRPr="00FB1DAF">
        <w:rPr>
          <w:rFonts w:asciiTheme="minorHAnsi" w:hAnsiTheme="minorHAnsi" w:cstheme="minorHAnsi"/>
          <w:position w:val="-24"/>
          <w:sz w:val="20"/>
          <w:szCs w:val="20"/>
        </w:rPr>
        <w:object w:dxaOrig="4320" w:dyaOrig="620">
          <v:shape id="_x0000_i1093" type="#_x0000_t75" style="width:203.7pt;height:31pt" o:ole="" fillcolor="window">
            <v:imagedata r:id="rId113" o:title=""/>
          </v:shape>
          <o:OLEObject Type="Embed" ProgID="Equation.3" ShapeID="_x0000_i1093" DrawAspect="Content" ObjectID="_1556537256" r:id="rId114"/>
        </w:object>
      </w:r>
      <w:r w:rsidRPr="00FB1DAF">
        <w:rPr>
          <w:rFonts w:asciiTheme="minorHAnsi" w:hAnsiTheme="minorHAnsi" w:cstheme="minorHAnsi"/>
          <w:sz w:val="20"/>
          <w:szCs w:val="20"/>
        </w:rPr>
        <w:t xml:space="preserve"> p.u;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L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</w:t>
      </w:r>
      <w:r w:rsidRPr="00FB1DAF">
        <w:rPr>
          <w:rFonts w:asciiTheme="minorHAnsi" w:hAnsiTheme="minorHAnsi" w:cstheme="minorHAnsi"/>
          <w:position w:val="-24"/>
          <w:sz w:val="20"/>
          <w:szCs w:val="20"/>
        </w:rPr>
        <w:object w:dxaOrig="2100" w:dyaOrig="620">
          <v:shape id="_x0000_i1094" type="#_x0000_t75" style="width:104.8pt;height:31pt" o:ole="" fillcolor="window">
            <v:imagedata r:id="rId115" o:title=""/>
          </v:shape>
          <o:OLEObject Type="Embed" ProgID="Equation.3" ShapeID="_x0000_i1094" DrawAspect="Content" ObjectID="_1556537257" r:id="rId116"/>
        </w:object>
      </w:r>
      <w:r w:rsidRPr="00FB1DAF">
        <w:rPr>
          <w:rFonts w:asciiTheme="minorHAnsi" w:hAnsiTheme="minorHAnsi" w:cstheme="minorHAnsi"/>
          <w:sz w:val="20"/>
          <w:szCs w:val="20"/>
        </w:rPr>
        <w:t xml:space="preserve">      = </w:t>
      </w:r>
      <w:r w:rsidRPr="00FB1DAF">
        <w:rPr>
          <w:rFonts w:asciiTheme="minorHAnsi" w:hAnsiTheme="minorHAnsi" w:cstheme="minorHAnsi"/>
          <w:position w:val="-24"/>
          <w:sz w:val="20"/>
          <w:szCs w:val="20"/>
        </w:rPr>
        <w:object w:dxaOrig="4040" w:dyaOrig="620">
          <v:shape id="_x0000_i1095" type="#_x0000_t75" style="width:202.4pt;height:31pt" o:ole="" fillcolor="window">
            <v:imagedata r:id="rId117" o:title=""/>
          </v:shape>
          <o:OLEObject Type="Embed" ProgID="Equation.3" ShapeID="_x0000_i1095" DrawAspect="Content" ObjectID="_1556537258" r:id="rId118"/>
        </w:object>
      </w:r>
      <w:r w:rsidRPr="00FB1DAF">
        <w:rPr>
          <w:rFonts w:asciiTheme="minorHAnsi" w:hAnsiTheme="minorHAnsi" w:cstheme="minorHAnsi"/>
          <w:sz w:val="20"/>
          <w:szCs w:val="20"/>
        </w:rPr>
        <w:t xml:space="preserve"> p.u</w:t>
      </w:r>
    </w:p>
    <w:p w:rsidR="0042757F" w:rsidRPr="00FB1DAF" w:rsidRDefault="0042757F" w:rsidP="00811363">
      <w:pPr>
        <w:pStyle w:val="BodyTextIndent2"/>
        <w:numPr>
          <w:ilvl w:val="1"/>
          <w:numId w:val="28"/>
        </w:numPr>
        <w:tabs>
          <w:tab w:val="clear" w:pos="1440"/>
          <w:tab w:val="num" w:pos="900"/>
        </w:tabs>
        <w:ind w:left="900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HM</w:t>
      </w:r>
      <w:r w:rsidRPr="00FB1DAF">
        <w:rPr>
          <w:rFonts w:asciiTheme="minorHAnsi" w:hAnsiTheme="minorHAnsi" w:cstheme="minorHAnsi"/>
          <w:sz w:val="20"/>
          <w:szCs w:val="20"/>
        </w:rPr>
        <w:t xml:space="preserve">  = 0,055 </w:t>
      </w:r>
      <w:r w:rsidRPr="00FB1DAF">
        <w:rPr>
          <w:rFonts w:asciiTheme="minorHAnsi" w:hAnsiTheme="minorHAnsi" w:cstheme="minorHAnsi"/>
          <w:position w:val="-28"/>
          <w:sz w:val="20"/>
          <w:szCs w:val="20"/>
        </w:rPr>
        <w:object w:dxaOrig="680" w:dyaOrig="680">
          <v:shape id="_x0000_i1096" type="#_x0000_t75" style="width:34.2pt;height:34.2pt" o:ole="" fillcolor="window">
            <v:imagedata r:id="rId103" o:title=""/>
          </v:shape>
          <o:OLEObject Type="Embed" ProgID="Equation.3" ShapeID="_x0000_i1096" DrawAspect="Content" ObjectID="_1556537259" r:id="rId119"/>
        </w:object>
      </w:r>
      <w:r w:rsidRPr="00FB1DAF">
        <w:rPr>
          <w:rFonts w:asciiTheme="minorHAnsi" w:hAnsiTheme="minorHAnsi" w:cstheme="minorHAnsi"/>
          <w:sz w:val="20"/>
          <w:szCs w:val="20"/>
        </w:rPr>
        <w:t>= j (0,03667);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HL</w:t>
      </w:r>
      <w:r w:rsidRPr="00FB1DAF">
        <w:rPr>
          <w:rFonts w:asciiTheme="minorHAnsi" w:hAnsiTheme="minorHAnsi" w:cstheme="minorHAnsi"/>
          <w:sz w:val="20"/>
          <w:szCs w:val="20"/>
        </w:rPr>
        <w:t xml:space="preserve">  = 0,360 </w:t>
      </w:r>
      <w:r w:rsidRPr="00FB1DAF">
        <w:rPr>
          <w:rFonts w:asciiTheme="minorHAnsi" w:hAnsiTheme="minorHAnsi" w:cstheme="minorHAnsi"/>
          <w:position w:val="-28"/>
          <w:sz w:val="20"/>
          <w:szCs w:val="20"/>
        </w:rPr>
        <w:object w:dxaOrig="680" w:dyaOrig="680">
          <v:shape id="_x0000_i1097" type="#_x0000_t75" style="width:34.2pt;height:34.2pt" o:ole="" fillcolor="window">
            <v:imagedata r:id="rId103" o:title=""/>
          </v:shape>
          <o:OLEObject Type="Embed" ProgID="Equation.3" ShapeID="_x0000_i1097" DrawAspect="Content" ObjectID="_1556537260" r:id="rId120"/>
        </w:object>
      </w:r>
      <w:r w:rsidRPr="00FB1DAF">
        <w:rPr>
          <w:rFonts w:asciiTheme="minorHAnsi" w:hAnsiTheme="minorHAnsi" w:cstheme="minorHAnsi"/>
          <w:sz w:val="20"/>
          <w:szCs w:val="20"/>
        </w:rPr>
        <w:t>= j (0,2400);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ML</w:t>
      </w:r>
      <w:r w:rsidRPr="00FB1DAF">
        <w:rPr>
          <w:rFonts w:asciiTheme="minorHAnsi" w:hAnsiTheme="minorHAnsi" w:cstheme="minorHAnsi"/>
          <w:sz w:val="20"/>
          <w:szCs w:val="20"/>
        </w:rPr>
        <w:t xml:space="preserve">  = 0,</w:t>
      </w:r>
      <w:r w:rsidR="00E07071" w:rsidRPr="00FB1DAF">
        <w:rPr>
          <w:rFonts w:asciiTheme="minorHAnsi" w:hAnsiTheme="minorHAnsi" w:cstheme="minorHAnsi"/>
          <w:sz w:val="20"/>
          <w:szCs w:val="20"/>
        </w:rPr>
        <w:t>4</w:t>
      </w:r>
      <w:r w:rsidRPr="00FB1DAF">
        <w:rPr>
          <w:rFonts w:asciiTheme="minorHAnsi" w:hAnsiTheme="minorHAnsi" w:cstheme="minorHAnsi"/>
          <w:sz w:val="20"/>
          <w:szCs w:val="20"/>
        </w:rPr>
        <w:t xml:space="preserve">80 </w:t>
      </w:r>
      <w:r w:rsidRPr="00FB1DAF">
        <w:rPr>
          <w:rFonts w:asciiTheme="minorHAnsi" w:hAnsiTheme="minorHAnsi" w:cstheme="minorHAnsi"/>
          <w:position w:val="-28"/>
          <w:sz w:val="20"/>
          <w:szCs w:val="20"/>
        </w:rPr>
        <w:object w:dxaOrig="680" w:dyaOrig="680">
          <v:shape id="_x0000_i1098" type="#_x0000_t75" style="width:34.2pt;height:34.2pt" o:ole="" fillcolor="window">
            <v:imagedata r:id="rId103" o:title=""/>
          </v:shape>
          <o:OLEObject Type="Embed" ProgID="Equation.3" ShapeID="_x0000_i1098" DrawAspect="Content" ObjectID="_1556537261" r:id="rId121"/>
        </w:object>
      </w:r>
      <w:r w:rsidRPr="00FB1DAF">
        <w:rPr>
          <w:rFonts w:asciiTheme="minorHAnsi" w:hAnsiTheme="minorHAnsi" w:cstheme="minorHAnsi"/>
          <w:sz w:val="20"/>
          <w:szCs w:val="20"/>
        </w:rPr>
        <w:t>= j (0,18667);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H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</w:t>
      </w:r>
      <w:r w:rsidRPr="00FB1DAF">
        <w:rPr>
          <w:rFonts w:asciiTheme="minorHAnsi" w:hAnsiTheme="minorHAnsi" w:cstheme="minorHAnsi"/>
          <w:position w:val="-24"/>
          <w:sz w:val="20"/>
          <w:szCs w:val="20"/>
        </w:rPr>
        <w:object w:dxaOrig="2100" w:dyaOrig="620">
          <v:shape id="_x0000_i1099" type="#_x0000_t75" style="width:104.8pt;height:31pt" o:ole="" fillcolor="window">
            <v:imagedata r:id="rId107" o:title=""/>
          </v:shape>
          <o:OLEObject Type="Embed" ProgID="Equation.3" ShapeID="_x0000_i1099" DrawAspect="Content" ObjectID="_1556537262" r:id="rId122"/>
        </w:object>
      </w:r>
      <w:r w:rsidRPr="00FB1DAF">
        <w:rPr>
          <w:rFonts w:asciiTheme="minorHAnsi" w:hAnsiTheme="minorHAnsi" w:cstheme="minorHAnsi"/>
          <w:sz w:val="20"/>
          <w:szCs w:val="20"/>
        </w:rPr>
        <w:t xml:space="preserve">      =  </w:t>
      </w:r>
      <w:r w:rsidRPr="00FB1DAF">
        <w:rPr>
          <w:rFonts w:asciiTheme="minorHAnsi" w:hAnsiTheme="minorHAnsi" w:cstheme="minorHAnsi"/>
          <w:position w:val="-24"/>
          <w:sz w:val="20"/>
          <w:szCs w:val="20"/>
        </w:rPr>
        <w:object w:dxaOrig="4080" w:dyaOrig="620">
          <v:shape id="_x0000_i1100" type="#_x0000_t75" style="width:204.2pt;height:31pt" o:ole="" fillcolor="window">
            <v:imagedata r:id="rId109" o:title=""/>
          </v:shape>
          <o:OLEObject Type="Embed" ProgID="Equation.3" ShapeID="_x0000_i1100" DrawAspect="Content" ObjectID="_1556537263" r:id="rId123"/>
        </w:object>
      </w:r>
      <w:r w:rsidRPr="00FB1DAF">
        <w:rPr>
          <w:rFonts w:asciiTheme="minorHAnsi" w:hAnsiTheme="minorHAnsi" w:cstheme="minorHAnsi"/>
          <w:sz w:val="20"/>
          <w:szCs w:val="20"/>
        </w:rPr>
        <w:t xml:space="preserve"> p.u; 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M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</w:t>
      </w:r>
      <w:r w:rsidRPr="00FB1DAF">
        <w:rPr>
          <w:rFonts w:asciiTheme="minorHAnsi" w:hAnsiTheme="minorHAnsi" w:cstheme="minorHAnsi"/>
          <w:position w:val="-24"/>
          <w:sz w:val="20"/>
          <w:szCs w:val="20"/>
        </w:rPr>
        <w:object w:dxaOrig="2100" w:dyaOrig="620">
          <v:shape id="_x0000_i1101" type="#_x0000_t75" style="width:104.8pt;height:31pt" o:ole="" fillcolor="window">
            <v:imagedata r:id="rId111" o:title=""/>
          </v:shape>
          <o:OLEObject Type="Embed" ProgID="Equation.3" ShapeID="_x0000_i1101" DrawAspect="Content" ObjectID="_1556537264" r:id="rId124"/>
        </w:object>
      </w:r>
      <w:r w:rsidRPr="00FB1DAF">
        <w:rPr>
          <w:rFonts w:asciiTheme="minorHAnsi" w:hAnsiTheme="minorHAnsi" w:cstheme="minorHAnsi"/>
          <w:sz w:val="20"/>
          <w:szCs w:val="20"/>
        </w:rPr>
        <w:t xml:space="preserve">      = </w:t>
      </w:r>
      <w:r w:rsidRPr="00FB1DAF">
        <w:rPr>
          <w:rFonts w:asciiTheme="minorHAnsi" w:hAnsiTheme="minorHAnsi" w:cstheme="minorHAnsi"/>
          <w:position w:val="-24"/>
          <w:sz w:val="20"/>
          <w:szCs w:val="20"/>
        </w:rPr>
        <w:object w:dxaOrig="4320" w:dyaOrig="620">
          <v:shape id="_x0000_i1102" type="#_x0000_t75" style="width:203.7pt;height:31pt" o:ole="" fillcolor="window">
            <v:imagedata r:id="rId113" o:title=""/>
          </v:shape>
          <o:OLEObject Type="Embed" ProgID="Equation.3" ShapeID="_x0000_i1102" DrawAspect="Content" ObjectID="_1556537265" r:id="rId125"/>
        </w:object>
      </w:r>
      <w:r w:rsidRPr="00FB1DAF">
        <w:rPr>
          <w:rFonts w:asciiTheme="minorHAnsi" w:hAnsiTheme="minorHAnsi" w:cstheme="minorHAnsi"/>
          <w:sz w:val="20"/>
          <w:szCs w:val="20"/>
        </w:rPr>
        <w:t xml:space="preserve"> p.u;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L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</w:t>
      </w:r>
      <w:r w:rsidRPr="00FB1DAF">
        <w:rPr>
          <w:rFonts w:asciiTheme="minorHAnsi" w:hAnsiTheme="minorHAnsi" w:cstheme="minorHAnsi"/>
          <w:position w:val="-24"/>
          <w:sz w:val="20"/>
          <w:szCs w:val="20"/>
        </w:rPr>
        <w:object w:dxaOrig="2100" w:dyaOrig="620">
          <v:shape id="_x0000_i1103" type="#_x0000_t75" style="width:104.8pt;height:31pt" o:ole="" fillcolor="window">
            <v:imagedata r:id="rId115" o:title=""/>
          </v:shape>
          <o:OLEObject Type="Embed" ProgID="Equation.3" ShapeID="_x0000_i1103" DrawAspect="Content" ObjectID="_1556537266" r:id="rId126"/>
        </w:object>
      </w:r>
      <w:r w:rsidRPr="00FB1DAF">
        <w:rPr>
          <w:rFonts w:asciiTheme="minorHAnsi" w:hAnsiTheme="minorHAnsi" w:cstheme="minorHAnsi"/>
          <w:sz w:val="20"/>
          <w:szCs w:val="20"/>
        </w:rPr>
        <w:t xml:space="preserve">      = </w:t>
      </w:r>
      <w:r w:rsidRPr="00FB1DAF">
        <w:rPr>
          <w:rFonts w:asciiTheme="minorHAnsi" w:hAnsiTheme="minorHAnsi" w:cstheme="minorHAnsi"/>
          <w:position w:val="-24"/>
          <w:sz w:val="20"/>
          <w:szCs w:val="20"/>
        </w:rPr>
        <w:object w:dxaOrig="4040" w:dyaOrig="620">
          <v:shape id="_x0000_i1104" type="#_x0000_t75" style="width:202.4pt;height:31pt" o:ole="" fillcolor="window">
            <v:imagedata r:id="rId117" o:title=""/>
          </v:shape>
          <o:OLEObject Type="Embed" ProgID="Equation.3" ShapeID="_x0000_i1104" DrawAspect="Content" ObjectID="_1556537267" r:id="rId127"/>
        </w:object>
      </w:r>
      <w:r w:rsidRPr="00FB1DAF">
        <w:rPr>
          <w:rFonts w:asciiTheme="minorHAnsi" w:hAnsiTheme="minorHAnsi" w:cstheme="minorHAnsi"/>
          <w:sz w:val="20"/>
          <w:szCs w:val="20"/>
        </w:rPr>
        <w:t xml:space="preserve"> p.u</w:t>
      </w:r>
    </w:p>
    <w:p w:rsidR="0042757F" w:rsidRPr="00FB1DAF" w:rsidRDefault="0042757F" w:rsidP="00811363">
      <w:pPr>
        <w:pStyle w:val="BodyTextIndent2"/>
        <w:numPr>
          <w:ilvl w:val="1"/>
          <w:numId w:val="28"/>
        </w:numPr>
        <w:tabs>
          <w:tab w:val="clear" w:pos="1440"/>
          <w:tab w:val="num" w:pos="900"/>
        </w:tabs>
        <w:ind w:left="900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HM</w:t>
      </w:r>
      <w:r w:rsidRPr="00FB1DAF">
        <w:rPr>
          <w:rFonts w:asciiTheme="minorHAnsi" w:hAnsiTheme="minorHAnsi" w:cstheme="minorHAnsi"/>
          <w:sz w:val="20"/>
          <w:szCs w:val="20"/>
        </w:rPr>
        <w:t xml:space="preserve">  = 0,055 </w:t>
      </w:r>
      <w:r w:rsidRPr="00FB1DAF">
        <w:rPr>
          <w:rFonts w:asciiTheme="minorHAnsi" w:hAnsiTheme="minorHAnsi" w:cstheme="minorHAnsi"/>
          <w:position w:val="-28"/>
          <w:sz w:val="20"/>
          <w:szCs w:val="20"/>
        </w:rPr>
        <w:object w:dxaOrig="680" w:dyaOrig="680">
          <v:shape id="_x0000_i1105" type="#_x0000_t75" style="width:34.2pt;height:34.2pt" o:ole="" fillcolor="window">
            <v:imagedata r:id="rId103" o:title=""/>
          </v:shape>
          <o:OLEObject Type="Embed" ProgID="Equation.3" ShapeID="_x0000_i1105" DrawAspect="Content" ObjectID="_1556537268" r:id="rId128"/>
        </w:object>
      </w:r>
      <w:r w:rsidRPr="00FB1DAF">
        <w:rPr>
          <w:rFonts w:asciiTheme="minorHAnsi" w:hAnsiTheme="minorHAnsi" w:cstheme="minorHAnsi"/>
          <w:sz w:val="20"/>
          <w:szCs w:val="20"/>
        </w:rPr>
        <w:t>= j (0,03667);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HL</w:t>
      </w:r>
      <w:r w:rsidRPr="00FB1DAF">
        <w:rPr>
          <w:rFonts w:asciiTheme="minorHAnsi" w:hAnsiTheme="minorHAnsi" w:cstheme="minorHAnsi"/>
          <w:sz w:val="20"/>
          <w:szCs w:val="20"/>
        </w:rPr>
        <w:t xml:space="preserve">  = 0,360 </w:t>
      </w:r>
      <w:r w:rsidRPr="00FB1DAF">
        <w:rPr>
          <w:rFonts w:asciiTheme="minorHAnsi" w:hAnsiTheme="minorHAnsi" w:cstheme="minorHAnsi"/>
          <w:position w:val="-28"/>
          <w:sz w:val="20"/>
          <w:szCs w:val="20"/>
        </w:rPr>
        <w:object w:dxaOrig="680" w:dyaOrig="680">
          <v:shape id="_x0000_i1106" type="#_x0000_t75" style="width:34.2pt;height:34.2pt" o:ole="" fillcolor="window">
            <v:imagedata r:id="rId103" o:title=""/>
          </v:shape>
          <o:OLEObject Type="Embed" ProgID="Equation.3" ShapeID="_x0000_i1106" DrawAspect="Content" ObjectID="_1556537269" r:id="rId129"/>
        </w:object>
      </w:r>
      <w:r w:rsidRPr="00FB1DAF">
        <w:rPr>
          <w:rFonts w:asciiTheme="minorHAnsi" w:hAnsiTheme="minorHAnsi" w:cstheme="minorHAnsi"/>
          <w:sz w:val="20"/>
          <w:szCs w:val="20"/>
        </w:rPr>
        <w:t>= j (0,2400);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ML</w:t>
      </w:r>
      <w:r w:rsidR="00E07071" w:rsidRPr="00FB1DAF">
        <w:rPr>
          <w:rFonts w:asciiTheme="minorHAnsi" w:hAnsiTheme="minorHAnsi" w:cstheme="minorHAnsi"/>
          <w:sz w:val="20"/>
          <w:szCs w:val="20"/>
        </w:rPr>
        <w:t xml:space="preserve">  = 0,6</w:t>
      </w:r>
      <w:r w:rsidRPr="00FB1DAF">
        <w:rPr>
          <w:rFonts w:asciiTheme="minorHAnsi" w:hAnsiTheme="minorHAnsi" w:cstheme="minorHAnsi"/>
          <w:sz w:val="20"/>
          <w:szCs w:val="20"/>
        </w:rPr>
        <w:t xml:space="preserve">80 </w:t>
      </w:r>
      <w:r w:rsidRPr="00FB1DAF">
        <w:rPr>
          <w:rFonts w:asciiTheme="minorHAnsi" w:hAnsiTheme="minorHAnsi" w:cstheme="minorHAnsi"/>
          <w:position w:val="-28"/>
          <w:sz w:val="20"/>
          <w:szCs w:val="20"/>
        </w:rPr>
        <w:object w:dxaOrig="680" w:dyaOrig="680">
          <v:shape id="_x0000_i1107" type="#_x0000_t75" style="width:34.2pt;height:34.2pt" o:ole="" fillcolor="window">
            <v:imagedata r:id="rId103" o:title=""/>
          </v:shape>
          <o:OLEObject Type="Embed" ProgID="Equation.3" ShapeID="_x0000_i1107" DrawAspect="Content" ObjectID="_1556537270" r:id="rId130"/>
        </w:object>
      </w:r>
      <w:r w:rsidRPr="00FB1DAF">
        <w:rPr>
          <w:rFonts w:asciiTheme="minorHAnsi" w:hAnsiTheme="minorHAnsi" w:cstheme="minorHAnsi"/>
          <w:sz w:val="20"/>
          <w:szCs w:val="20"/>
        </w:rPr>
        <w:t>= j (0,18667);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H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</w:t>
      </w:r>
      <w:r w:rsidRPr="00FB1DAF">
        <w:rPr>
          <w:rFonts w:asciiTheme="minorHAnsi" w:hAnsiTheme="minorHAnsi" w:cstheme="minorHAnsi"/>
          <w:position w:val="-24"/>
          <w:sz w:val="20"/>
          <w:szCs w:val="20"/>
        </w:rPr>
        <w:object w:dxaOrig="2100" w:dyaOrig="620">
          <v:shape id="_x0000_i1108" type="#_x0000_t75" style="width:104.8pt;height:31pt" o:ole="" fillcolor="window">
            <v:imagedata r:id="rId107" o:title=""/>
          </v:shape>
          <o:OLEObject Type="Embed" ProgID="Equation.3" ShapeID="_x0000_i1108" DrawAspect="Content" ObjectID="_1556537271" r:id="rId131"/>
        </w:object>
      </w:r>
      <w:r w:rsidRPr="00FB1DAF">
        <w:rPr>
          <w:rFonts w:asciiTheme="minorHAnsi" w:hAnsiTheme="minorHAnsi" w:cstheme="minorHAnsi"/>
          <w:sz w:val="20"/>
          <w:szCs w:val="20"/>
        </w:rPr>
        <w:t xml:space="preserve">      =  </w:t>
      </w:r>
      <w:r w:rsidRPr="00FB1DAF">
        <w:rPr>
          <w:rFonts w:asciiTheme="minorHAnsi" w:hAnsiTheme="minorHAnsi" w:cstheme="minorHAnsi"/>
          <w:position w:val="-24"/>
          <w:sz w:val="20"/>
          <w:szCs w:val="20"/>
        </w:rPr>
        <w:object w:dxaOrig="4080" w:dyaOrig="620">
          <v:shape id="_x0000_i1109" type="#_x0000_t75" style="width:204.2pt;height:31pt" o:ole="" fillcolor="window">
            <v:imagedata r:id="rId109" o:title=""/>
          </v:shape>
          <o:OLEObject Type="Embed" ProgID="Equation.3" ShapeID="_x0000_i1109" DrawAspect="Content" ObjectID="_1556537272" r:id="rId132"/>
        </w:object>
      </w:r>
      <w:r w:rsidRPr="00FB1DAF">
        <w:rPr>
          <w:rFonts w:asciiTheme="minorHAnsi" w:hAnsiTheme="minorHAnsi" w:cstheme="minorHAnsi"/>
          <w:sz w:val="20"/>
          <w:szCs w:val="20"/>
        </w:rPr>
        <w:t xml:space="preserve"> p.u; 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M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</w:t>
      </w:r>
      <w:r w:rsidRPr="00FB1DAF">
        <w:rPr>
          <w:rFonts w:asciiTheme="minorHAnsi" w:hAnsiTheme="minorHAnsi" w:cstheme="minorHAnsi"/>
          <w:position w:val="-24"/>
          <w:sz w:val="20"/>
          <w:szCs w:val="20"/>
        </w:rPr>
        <w:object w:dxaOrig="2100" w:dyaOrig="620">
          <v:shape id="_x0000_i1110" type="#_x0000_t75" style="width:104.8pt;height:31pt" o:ole="" fillcolor="window">
            <v:imagedata r:id="rId111" o:title=""/>
          </v:shape>
          <o:OLEObject Type="Embed" ProgID="Equation.3" ShapeID="_x0000_i1110" DrawAspect="Content" ObjectID="_1556537273" r:id="rId133"/>
        </w:object>
      </w:r>
      <w:r w:rsidRPr="00FB1DAF">
        <w:rPr>
          <w:rFonts w:asciiTheme="minorHAnsi" w:hAnsiTheme="minorHAnsi" w:cstheme="minorHAnsi"/>
          <w:sz w:val="20"/>
          <w:szCs w:val="20"/>
        </w:rPr>
        <w:t xml:space="preserve">      = </w:t>
      </w:r>
      <w:r w:rsidRPr="00FB1DAF">
        <w:rPr>
          <w:rFonts w:asciiTheme="minorHAnsi" w:hAnsiTheme="minorHAnsi" w:cstheme="minorHAnsi"/>
          <w:position w:val="-24"/>
          <w:sz w:val="20"/>
          <w:szCs w:val="20"/>
        </w:rPr>
        <w:object w:dxaOrig="4320" w:dyaOrig="620">
          <v:shape id="_x0000_i1111" type="#_x0000_t75" style="width:203.7pt;height:31pt" o:ole="" fillcolor="window">
            <v:imagedata r:id="rId113" o:title=""/>
          </v:shape>
          <o:OLEObject Type="Embed" ProgID="Equation.3" ShapeID="_x0000_i1111" DrawAspect="Content" ObjectID="_1556537274" r:id="rId134"/>
        </w:object>
      </w:r>
      <w:r w:rsidRPr="00FB1DAF">
        <w:rPr>
          <w:rFonts w:asciiTheme="minorHAnsi" w:hAnsiTheme="minorHAnsi" w:cstheme="minorHAnsi"/>
          <w:sz w:val="20"/>
          <w:szCs w:val="20"/>
        </w:rPr>
        <w:t xml:space="preserve"> p.u;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L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</w:t>
      </w:r>
      <w:r w:rsidRPr="00FB1DAF">
        <w:rPr>
          <w:rFonts w:asciiTheme="minorHAnsi" w:hAnsiTheme="minorHAnsi" w:cstheme="minorHAnsi"/>
          <w:position w:val="-24"/>
          <w:sz w:val="20"/>
          <w:szCs w:val="20"/>
        </w:rPr>
        <w:object w:dxaOrig="2100" w:dyaOrig="620">
          <v:shape id="_x0000_i1112" type="#_x0000_t75" style="width:104.8pt;height:31pt" o:ole="" fillcolor="window">
            <v:imagedata r:id="rId115" o:title=""/>
          </v:shape>
          <o:OLEObject Type="Embed" ProgID="Equation.3" ShapeID="_x0000_i1112" DrawAspect="Content" ObjectID="_1556537275" r:id="rId135"/>
        </w:object>
      </w:r>
      <w:r w:rsidRPr="00FB1DAF">
        <w:rPr>
          <w:rFonts w:asciiTheme="minorHAnsi" w:hAnsiTheme="minorHAnsi" w:cstheme="minorHAnsi"/>
          <w:sz w:val="20"/>
          <w:szCs w:val="20"/>
        </w:rPr>
        <w:t xml:space="preserve">      = </w:t>
      </w:r>
      <w:r w:rsidRPr="00FB1DAF">
        <w:rPr>
          <w:rFonts w:asciiTheme="minorHAnsi" w:hAnsiTheme="minorHAnsi" w:cstheme="minorHAnsi"/>
          <w:position w:val="-24"/>
          <w:sz w:val="20"/>
          <w:szCs w:val="20"/>
        </w:rPr>
        <w:object w:dxaOrig="4040" w:dyaOrig="620">
          <v:shape id="_x0000_i1113" type="#_x0000_t75" style="width:202.4pt;height:31pt" o:ole="" fillcolor="window">
            <v:imagedata r:id="rId117" o:title=""/>
          </v:shape>
          <o:OLEObject Type="Embed" ProgID="Equation.3" ShapeID="_x0000_i1113" DrawAspect="Content" ObjectID="_1556537276" r:id="rId136"/>
        </w:object>
      </w:r>
      <w:r w:rsidRPr="00FB1DAF">
        <w:rPr>
          <w:rFonts w:asciiTheme="minorHAnsi" w:hAnsiTheme="minorHAnsi" w:cstheme="minorHAnsi"/>
          <w:sz w:val="20"/>
          <w:szCs w:val="20"/>
        </w:rPr>
        <w:t xml:space="preserve"> p.u</w:t>
      </w:r>
    </w:p>
    <w:p w:rsidR="0042757F" w:rsidRPr="00FB1DAF" w:rsidRDefault="0042757F" w:rsidP="00811363">
      <w:pPr>
        <w:pStyle w:val="BodyTextIndent2"/>
        <w:numPr>
          <w:ilvl w:val="1"/>
          <w:numId w:val="28"/>
        </w:numPr>
        <w:tabs>
          <w:tab w:val="clear" w:pos="1440"/>
          <w:tab w:val="num" w:pos="900"/>
        </w:tabs>
        <w:ind w:left="900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HM</w:t>
      </w:r>
      <w:r w:rsidRPr="00FB1DAF">
        <w:rPr>
          <w:rFonts w:asciiTheme="minorHAnsi" w:hAnsiTheme="minorHAnsi" w:cstheme="minorHAnsi"/>
          <w:sz w:val="20"/>
          <w:szCs w:val="20"/>
        </w:rPr>
        <w:t xml:space="preserve">  = 0,055 </w:t>
      </w:r>
      <w:r w:rsidRPr="00FB1DAF">
        <w:rPr>
          <w:rFonts w:asciiTheme="minorHAnsi" w:hAnsiTheme="minorHAnsi" w:cstheme="minorHAnsi"/>
          <w:position w:val="-28"/>
          <w:sz w:val="20"/>
          <w:szCs w:val="20"/>
        </w:rPr>
        <w:object w:dxaOrig="680" w:dyaOrig="680">
          <v:shape id="_x0000_i1114" type="#_x0000_t75" style="width:34.2pt;height:34.2pt" o:ole="" fillcolor="window">
            <v:imagedata r:id="rId103" o:title=""/>
          </v:shape>
          <o:OLEObject Type="Embed" ProgID="Equation.3" ShapeID="_x0000_i1114" DrawAspect="Content" ObjectID="_1556537277" r:id="rId137"/>
        </w:object>
      </w:r>
      <w:r w:rsidRPr="00FB1DAF">
        <w:rPr>
          <w:rFonts w:asciiTheme="minorHAnsi" w:hAnsiTheme="minorHAnsi" w:cstheme="minorHAnsi"/>
          <w:sz w:val="20"/>
          <w:szCs w:val="20"/>
        </w:rPr>
        <w:t>= j (0,03667);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HL</w:t>
      </w:r>
      <w:r w:rsidRPr="00FB1DAF">
        <w:rPr>
          <w:rFonts w:asciiTheme="minorHAnsi" w:hAnsiTheme="minorHAnsi" w:cstheme="minorHAnsi"/>
          <w:sz w:val="20"/>
          <w:szCs w:val="20"/>
        </w:rPr>
        <w:t xml:space="preserve">  = 0,360 </w:t>
      </w:r>
      <w:r w:rsidRPr="00FB1DAF">
        <w:rPr>
          <w:rFonts w:asciiTheme="minorHAnsi" w:hAnsiTheme="minorHAnsi" w:cstheme="minorHAnsi"/>
          <w:position w:val="-28"/>
          <w:sz w:val="20"/>
          <w:szCs w:val="20"/>
        </w:rPr>
        <w:object w:dxaOrig="680" w:dyaOrig="680">
          <v:shape id="_x0000_i1115" type="#_x0000_t75" style="width:34.2pt;height:34.2pt" o:ole="" fillcolor="window">
            <v:imagedata r:id="rId103" o:title=""/>
          </v:shape>
          <o:OLEObject Type="Embed" ProgID="Equation.3" ShapeID="_x0000_i1115" DrawAspect="Content" ObjectID="_1556537278" r:id="rId138"/>
        </w:object>
      </w:r>
      <w:r w:rsidRPr="00FB1DAF">
        <w:rPr>
          <w:rFonts w:asciiTheme="minorHAnsi" w:hAnsiTheme="minorHAnsi" w:cstheme="minorHAnsi"/>
          <w:sz w:val="20"/>
          <w:szCs w:val="20"/>
        </w:rPr>
        <w:t>= j (0,2400);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ML</w:t>
      </w:r>
      <w:r w:rsidR="00E07071" w:rsidRPr="00FB1DAF">
        <w:rPr>
          <w:rFonts w:asciiTheme="minorHAnsi" w:hAnsiTheme="minorHAnsi" w:cstheme="minorHAnsi"/>
          <w:sz w:val="20"/>
          <w:szCs w:val="20"/>
        </w:rPr>
        <w:t xml:space="preserve">  = 0,8</w:t>
      </w:r>
      <w:r w:rsidRPr="00FB1DAF">
        <w:rPr>
          <w:rFonts w:asciiTheme="minorHAnsi" w:hAnsiTheme="minorHAnsi" w:cstheme="minorHAnsi"/>
          <w:sz w:val="20"/>
          <w:szCs w:val="20"/>
        </w:rPr>
        <w:t xml:space="preserve">80 </w:t>
      </w:r>
      <w:r w:rsidRPr="00FB1DAF">
        <w:rPr>
          <w:rFonts w:asciiTheme="minorHAnsi" w:hAnsiTheme="minorHAnsi" w:cstheme="minorHAnsi"/>
          <w:position w:val="-28"/>
          <w:sz w:val="20"/>
          <w:szCs w:val="20"/>
        </w:rPr>
        <w:object w:dxaOrig="680" w:dyaOrig="680">
          <v:shape id="_x0000_i1116" type="#_x0000_t75" style="width:34.2pt;height:34.2pt" o:ole="" fillcolor="window">
            <v:imagedata r:id="rId103" o:title=""/>
          </v:shape>
          <o:OLEObject Type="Embed" ProgID="Equation.3" ShapeID="_x0000_i1116" DrawAspect="Content" ObjectID="_1556537279" r:id="rId139"/>
        </w:object>
      </w:r>
      <w:r w:rsidRPr="00FB1DAF">
        <w:rPr>
          <w:rFonts w:asciiTheme="minorHAnsi" w:hAnsiTheme="minorHAnsi" w:cstheme="minorHAnsi"/>
          <w:sz w:val="20"/>
          <w:szCs w:val="20"/>
        </w:rPr>
        <w:t>= j (0,18667);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H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</w:t>
      </w:r>
      <w:r w:rsidRPr="00FB1DAF">
        <w:rPr>
          <w:rFonts w:asciiTheme="minorHAnsi" w:hAnsiTheme="minorHAnsi" w:cstheme="minorHAnsi"/>
          <w:position w:val="-24"/>
          <w:sz w:val="20"/>
          <w:szCs w:val="20"/>
        </w:rPr>
        <w:object w:dxaOrig="2100" w:dyaOrig="620">
          <v:shape id="_x0000_i1117" type="#_x0000_t75" style="width:104.8pt;height:31pt" o:ole="" fillcolor="window">
            <v:imagedata r:id="rId107" o:title=""/>
          </v:shape>
          <o:OLEObject Type="Embed" ProgID="Equation.3" ShapeID="_x0000_i1117" DrawAspect="Content" ObjectID="_1556537280" r:id="rId140"/>
        </w:object>
      </w:r>
      <w:r w:rsidRPr="00FB1DAF">
        <w:rPr>
          <w:rFonts w:asciiTheme="minorHAnsi" w:hAnsiTheme="minorHAnsi" w:cstheme="minorHAnsi"/>
          <w:sz w:val="20"/>
          <w:szCs w:val="20"/>
        </w:rPr>
        <w:t xml:space="preserve">      =  </w:t>
      </w:r>
      <w:r w:rsidRPr="00FB1DAF">
        <w:rPr>
          <w:rFonts w:asciiTheme="minorHAnsi" w:hAnsiTheme="minorHAnsi" w:cstheme="minorHAnsi"/>
          <w:position w:val="-24"/>
          <w:sz w:val="20"/>
          <w:szCs w:val="20"/>
        </w:rPr>
        <w:object w:dxaOrig="4080" w:dyaOrig="620">
          <v:shape id="_x0000_i1118" type="#_x0000_t75" style="width:204.2pt;height:31pt" o:ole="" fillcolor="window">
            <v:imagedata r:id="rId109" o:title=""/>
          </v:shape>
          <o:OLEObject Type="Embed" ProgID="Equation.3" ShapeID="_x0000_i1118" DrawAspect="Content" ObjectID="_1556537281" r:id="rId141"/>
        </w:object>
      </w:r>
      <w:r w:rsidRPr="00FB1DAF">
        <w:rPr>
          <w:rFonts w:asciiTheme="minorHAnsi" w:hAnsiTheme="minorHAnsi" w:cstheme="minorHAnsi"/>
          <w:sz w:val="20"/>
          <w:szCs w:val="20"/>
        </w:rPr>
        <w:t xml:space="preserve"> p.u; 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M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</w:t>
      </w:r>
      <w:r w:rsidRPr="00FB1DAF">
        <w:rPr>
          <w:rFonts w:asciiTheme="minorHAnsi" w:hAnsiTheme="minorHAnsi" w:cstheme="minorHAnsi"/>
          <w:position w:val="-24"/>
          <w:sz w:val="20"/>
          <w:szCs w:val="20"/>
        </w:rPr>
        <w:object w:dxaOrig="2100" w:dyaOrig="620">
          <v:shape id="_x0000_i1119" type="#_x0000_t75" style="width:104.8pt;height:31pt" o:ole="" fillcolor="window">
            <v:imagedata r:id="rId111" o:title=""/>
          </v:shape>
          <o:OLEObject Type="Embed" ProgID="Equation.3" ShapeID="_x0000_i1119" DrawAspect="Content" ObjectID="_1556537282" r:id="rId142"/>
        </w:object>
      </w:r>
      <w:r w:rsidRPr="00FB1DAF">
        <w:rPr>
          <w:rFonts w:asciiTheme="minorHAnsi" w:hAnsiTheme="minorHAnsi" w:cstheme="minorHAnsi"/>
          <w:sz w:val="20"/>
          <w:szCs w:val="20"/>
        </w:rPr>
        <w:t xml:space="preserve">      = </w:t>
      </w:r>
      <w:r w:rsidRPr="00FB1DAF">
        <w:rPr>
          <w:rFonts w:asciiTheme="minorHAnsi" w:hAnsiTheme="minorHAnsi" w:cstheme="minorHAnsi"/>
          <w:position w:val="-24"/>
          <w:sz w:val="20"/>
          <w:szCs w:val="20"/>
        </w:rPr>
        <w:object w:dxaOrig="4320" w:dyaOrig="620">
          <v:shape id="_x0000_i1120" type="#_x0000_t75" style="width:203.7pt;height:31pt" o:ole="" fillcolor="window">
            <v:imagedata r:id="rId113" o:title=""/>
          </v:shape>
          <o:OLEObject Type="Embed" ProgID="Equation.3" ShapeID="_x0000_i1120" DrawAspect="Content" ObjectID="_1556537283" r:id="rId143"/>
        </w:object>
      </w:r>
      <w:r w:rsidRPr="00FB1DAF">
        <w:rPr>
          <w:rFonts w:asciiTheme="minorHAnsi" w:hAnsiTheme="minorHAnsi" w:cstheme="minorHAnsi"/>
          <w:sz w:val="20"/>
          <w:szCs w:val="20"/>
        </w:rPr>
        <w:t xml:space="preserve"> p.u;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L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</w:t>
      </w:r>
      <w:r w:rsidRPr="00FB1DAF">
        <w:rPr>
          <w:rFonts w:asciiTheme="minorHAnsi" w:hAnsiTheme="minorHAnsi" w:cstheme="minorHAnsi"/>
          <w:position w:val="-24"/>
          <w:sz w:val="20"/>
          <w:szCs w:val="20"/>
        </w:rPr>
        <w:object w:dxaOrig="2100" w:dyaOrig="620">
          <v:shape id="_x0000_i1121" type="#_x0000_t75" style="width:104.8pt;height:31pt" o:ole="" fillcolor="window">
            <v:imagedata r:id="rId115" o:title=""/>
          </v:shape>
          <o:OLEObject Type="Embed" ProgID="Equation.3" ShapeID="_x0000_i1121" DrawAspect="Content" ObjectID="_1556537284" r:id="rId144"/>
        </w:object>
      </w:r>
      <w:r w:rsidRPr="00FB1DAF">
        <w:rPr>
          <w:rFonts w:asciiTheme="minorHAnsi" w:hAnsiTheme="minorHAnsi" w:cstheme="minorHAnsi"/>
          <w:sz w:val="20"/>
          <w:szCs w:val="20"/>
        </w:rPr>
        <w:t xml:space="preserve">      = </w:t>
      </w:r>
      <w:r w:rsidRPr="00FB1DAF">
        <w:rPr>
          <w:rFonts w:asciiTheme="minorHAnsi" w:hAnsiTheme="minorHAnsi" w:cstheme="minorHAnsi"/>
          <w:position w:val="-24"/>
          <w:sz w:val="20"/>
          <w:szCs w:val="20"/>
        </w:rPr>
        <w:object w:dxaOrig="4040" w:dyaOrig="620">
          <v:shape id="_x0000_i1122" type="#_x0000_t75" style="width:202.4pt;height:31pt" o:ole="" fillcolor="window">
            <v:imagedata r:id="rId117" o:title=""/>
          </v:shape>
          <o:OLEObject Type="Embed" ProgID="Equation.3" ShapeID="_x0000_i1122" DrawAspect="Content" ObjectID="_1556537285" r:id="rId145"/>
        </w:object>
      </w:r>
      <w:r w:rsidRPr="00FB1DAF">
        <w:rPr>
          <w:rFonts w:asciiTheme="minorHAnsi" w:hAnsiTheme="minorHAnsi" w:cstheme="minorHAnsi"/>
          <w:sz w:val="20"/>
          <w:szCs w:val="20"/>
        </w:rPr>
        <w:t xml:space="preserve"> p.u</w:t>
      </w:r>
    </w:p>
    <w:p w:rsidR="00FB1DAF" w:rsidRDefault="00FB1DAF" w:rsidP="00FB1DAF">
      <w:pPr>
        <w:pStyle w:val="BodyTextIndent2"/>
        <w:ind w:left="540" w:firstLine="0"/>
        <w:rPr>
          <w:rFonts w:asciiTheme="minorHAnsi" w:hAnsiTheme="minorHAnsi" w:cstheme="minorHAnsi"/>
          <w:sz w:val="20"/>
          <w:szCs w:val="20"/>
        </w:rPr>
      </w:pPr>
    </w:p>
    <w:p w:rsidR="00FB1DAF" w:rsidRDefault="00FB1DAF" w:rsidP="00FB1DAF">
      <w:pPr>
        <w:pStyle w:val="BodyTextIndent2"/>
        <w:ind w:left="540" w:firstLine="0"/>
        <w:rPr>
          <w:rFonts w:asciiTheme="minorHAnsi" w:hAnsiTheme="minorHAnsi" w:cstheme="minorHAnsi"/>
          <w:sz w:val="20"/>
          <w:szCs w:val="20"/>
        </w:rPr>
      </w:pPr>
    </w:p>
    <w:p w:rsidR="00C04992" w:rsidRPr="00FB1DAF" w:rsidRDefault="00C04992" w:rsidP="00811363">
      <w:pPr>
        <w:pStyle w:val="BodyTextIndent2"/>
        <w:numPr>
          <w:ilvl w:val="0"/>
          <w:numId w:val="28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lastRenderedPageBreak/>
        <w:t>Sistem</w:t>
      </w:r>
    </w:p>
    <w:p w:rsidR="00811363" w:rsidRPr="00FB1DAF" w:rsidRDefault="00811363" w:rsidP="00811363">
      <w:pPr>
        <w:pStyle w:val="BodyTextIndent2"/>
        <w:numPr>
          <w:ilvl w:val="1"/>
          <w:numId w:val="28"/>
        </w:numPr>
        <w:tabs>
          <w:tab w:val="clear" w:pos="1440"/>
          <w:tab w:val="num" w:pos="900"/>
        </w:tabs>
        <w:ind w:left="900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1SISTEM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2SISTEM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0,3 </w:t>
      </w:r>
      <w:r w:rsidRPr="00FB1DAF">
        <w:rPr>
          <w:rFonts w:asciiTheme="minorHAnsi" w:hAnsiTheme="minorHAnsi" w:cstheme="minorHAnsi"/>
          <w:position w:val="-28"/>
          <w:sz w:val="20"/>
          <w:szCs w:val="20"/>
        </w:rPr>
        <w:object w:dxaOrig="1420" w:dyaOrig="740">
          <v:shape id="_x0000_i1123" type="#_x0000_t75" style="width:70.65pt;height:36.9pt" o:ole="" fillcolor="window">
            <v:imagedata r:id="rId146" o:title=""/>
          </v:shape>
          <o:OLEObject Type="Embed" ProgID="Equation.3" ShapeID="_x0000_i1123" DrawAspect="Content" ObjectID="_1556537286" r:id="rId147"/>
        </w:object>
      </w:r>
      <w:r w:rsidRPr="00FB1DAF">
        <w:rPr>
          <w:rFonts w:asciiTheme="minorHAnsi" w:hAnsiTheme="minorHAnsi" w:cstheme="minorHAnsi"/>
          <w:sz w:val="20"/>
          <w:szCs w:val="20"/>
        </w:rPr>
        <w:t>= 0,3 p.u;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0SISTEM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0,40 </w:t>
      </w:r>
      <w:r w:rsidRPr="00FB1DAF">
        <w:rPr>
          <w:rFonts w:asciiTheme="minorHAnsi" w:hAnsiTheme="minorHAnsi" w:cstheme="minorHAnsi"/>
          <w:position w:val="-28"/>
          <w:sz w:val="20"/>
          <w:szCs w:val="20"/>
        </w:rPr>
        <w:object w:dxaOrig="1420" w:dyaOrig="740">
          <v:shape id="_x0000_i1124" type="#_x0000_t75" style="width:70.65pt;height:36.9pt" o:ole="" fillcolor="window">
            <v:imagedata r:id="rId146" o:title=""/>
          </v:shape>
          <o:OLEObject Type="Embed" ProgID="Equation.3" ShapeID="_x0000_i1124" DrawAspect="Content" ObjectID="_1556537287" r:id="rId148"/>
        </w:object>
      </w:r>
      <w:r w:rsidRPr="00FB1DAF">
        <w:rPr>
          <w:rFonts w:asciiTheme="minorHAnsi" w:hAnsiTheme="minorHAnsi" w:cstheme="minorHAnsi"/>
          <w:sz w:val="20"/>
          <w:szCs w:val="20"/>
        </w:rPr>
        <w:t xml:space="preserve"> = 0,4 p. u</w:t>
      </w:r>
    </w:p>
    <w:p w:rsidR="00811363" w:rsidRPr="00FB1DAF" w:rsidRDefault="00811363" w:rsidP="00811363">
      <w:pPr>
        <w:pStyle w:val="BodyTextIndent2"/>
        <w:numPr>
          <w:ilvl w:val="1"/>
          <w:numId w:val="28"/>
        </w:numPr>
        <w:tabs>
          <w:tab w:val="clear" w:pos="1440"/>
          <w:tab w:val="num" w:pos="900"/>
        </w:tabs>
        <w:ind w:left="900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1SISTEM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2SISTEM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0,3 </w:t>
      </w:r>
      <w:r w:rsidRPr="00FB1DAF">
        <w:rPr>
          <w:rFonts w:asciiTheme="minorHAnsi" w:hAnsiTheme="minorHAnsi" w:cstheme="minorHAnsi"/>
          <w:position w:val="-28"/>
          <w:sz w:val="20"/>
          <w:szCs w:val="20"/>
        </w:rPr>
        <w:object w:dxaOrig="1420" w:dyaOrig="740">
          <v:shape id="_x0000_i1125" type="#_x0000_t75" style="width:70.65pt;height:36.9pt" o:ole="" fillcolor="window">
            <v:imagedata r:id="rId146" o:title=""/>
          </v:shape>
          <o:OLEObject Type="Embed" ProgID="Equation.3" ShapeID="_x0000_i1125" DrawAspect="Content" ObjectID="_1556537288" r:id="rId149"/>
        </w:object>
      </w:r>
      <w:r w:rsidRPr="00FB1DAF">
        <w:rPr>
          <w:rFonts w:asciiTheme="minorHAnsi" w:hAnsiTheme="minorHAnsi" w:cstheme="minorHAnsi"/>
          <w:sz w:val="20"/>
          <w:szCs w:val="20"/>
        </w:rPr>
        <w:t>= 0,3 p.u;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0SISTEM</w:t>
      </w:r>
      <w:r w:rsidR="00AE0C3A" w:rsidRPr="00FB1DAF">
        <w:rPr>
          <w:rFonts w:asciiTheme="minorHAnsi" w:hAnsiTheme="minorHAnsi" w:cstheme="minorHAnsi"/>
          <w:sz w:val="20"/>
          <w:szCs w:val="20"/>
        </w:rPr>
        <w:t xml:space="preserve"> = 0,6</w:t>
      </w:r>
      <w:r w:rsidRPr="00FB1DAF">
        <w:rPr>
          <w:rFonts w:asciiTheme="minorHAnsi" w:hAnsiTheme="minorHAnsi" w:cstheme="minorHAnsi"/>
          <w:sz w:val="20"/>
          <w:szCs w:val="20"/>
        </w:rPr>
        <w:t xml:space="preserve">0 </w:t>
      </w:r>
      <w:r w:rsidRPr="00FB1DAF">
        <w:rPr>
          <w:rFonts w:asciiTheme="minorHAnsi" w:hAnsiTheme="minorHAnsi" w:cstheme="minorHAnsi"/>
          <w:position w:val="-28"/>
          <w:sz w:val="20"/>
          <w:szCs w:val="20"/>
        </w:rPr>
        <w:object w:dxaOrig="1420" w:dyaOrig="740">
          <v:shape id="_x0000_i1126" type="#_x0000_t75" style="width:70.65pt;height:36.9pt" o:ole="" fillcolor="window">
            <v:imagedata r:id="rId146" o:title=""/>
          </v:shape>
          <o:OLEObject Type="Embed" ProgID="Equation.3" ShapeID="_x0000_i1126" DrawAspect="Content" ObjectID="_1556537289" r:id="rId150"/>
        </w:object>
      </w:r>
      <w:r w:rsidRPr="00FB1DAF">
        <w:rPr>
          <w:rFonts w:asciiTheme="minorHAnsi" w:hAnsiTheme="minorHAnsi" w:cstheme="minorHAnsi"/>
          <w:sz w:val="20"/>
          <w:szCs w:val="20"/>
        </w:rPr>
        <w:t xml:space="preserve"> = 0,4 p. u</w:t>
      </w:r>
    </w:p>
    <w:p w:rsidR="00811363" w:rsidRPr="00FB1DAF" w:rsidRDefault="00811363" w:rsidP="00811363">
      <w:pPr>
        <w:pStyle w:val="BodyTextIndent2"/>
        <w:numPr>
          <w:ilvl w:val="1"/>
          <w:numId w:val="28"/>
        </w:numPr>
        <w:tabs>
          <w:tab w:val="clear" w:pos="1440"/>
          <w:tab w:val="num" w:pos="900"/>
        </w:tabs>
        <w:ind w:left="900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1SISTEM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2SISTEM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0,</w:t>
      </w:r>
      <w:r w:rsidR="00AE0C3A" w:rsidRPr="00FB1DAF">
        <w:rPr>
          <w:rFonts w:asciiTheme="minorHAnsi" w:hAnsiTheme="minorHAnsi" w:cstheme="minorHAnsi"/>
          <w:sz w:val="20"/>
          <w:szCs w:val="20"/>
        </w:rPr>
        <w:t>6</w:t>
      </w:r>
      <w:r w:rsidRPr="00FB1DAF">
        <w:rPr>
          <w:rFonts w:asciiTheme="minorHAnsi" w:hAnsiTheme="minorHAnsi" w:cstheme="minorHAnsi"/>
          <w:sz w:val="20"/>
          <w:szCs w:val="20"/>
        </w:rPr>
        <w:t xml:space="preserve"> </w:t>
      </w:r>
      <w:r w:rsidRPr="00FB1DAF">
        <w:rPr>
          <w:rFonts w:asciiTheme="minorHAnsi" w:hAnsiTheme="minorHAnsi" w:cstheme="minorHAnsi"/>
          <w:position w:val="-28"/>
          <w:sz w:val="20"/>
          <w:szCs w:val="20"/>
        </w:rPr>
        <w:object w:dxaOrig="1420" w:dyaOrig="740">
          <v:shape id="_x0000_i1127" type="#_x0000_t75" style="width:70.65pt;height:36.9pt" o:ole="" fillcolor="window">
            <v:imagedata r:id="rId146" o:title=""/>
          </v:shape>
          <o:OLEObject Type="Embed" ProgID="Equation.3" ShapeID="_x0000_i1127" DrawAspect="Content" ObjectID="_1556537290" r:id="rId151"/>
        </w:object>
      </w:r>
      <w:r w:rsidRPr="00FB1DAF">
        <w:rPr>
          <w:rFonts w:asciiTheme="minorHAnsi" w:hAnsiTheme="minorHAnsi" w:cstheme="minorHAnsi"/>
          <w:sz w:val="20"/>
          <w:szCs w:val="20"/>
        </w:rPr>
        <w:t>= 0,</w:t>
      </w:r>
      <w:r w:rsidR="00AE0C3A" w:rsidRPr="00FB1DAF">
        <w:rPr>
          <w:rFonts w:asciiTheme="minorHAnsi" w:hAnsiTheme="minorHAnsi" w:cstheme="minorHAnsi"/>
          <w:sz w:val="20"/>
          <w:szCs w:val="20"/>
        </w:rPr>
        <w:t>6</w:t>
      </w:r>
      <w:r w:rsidRPr="00FB1DAF">
        <w:rPr>
          <w:rFonts w:asciiTheme="minorHAnsi" w:hAnsiTheme="minorHAnsi" w:cstheme="minorHAnsi"/>
          <w:sz w:val="20"/>
          <w:szCs w:val="20"/>
        </w:rPr>
        <w:t xml:space="preserve"> p.u;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0SISTEM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0,40 </w:t>
      </w:r>
      <w:r w:rsidRPr="00FB1DAF">
        <w:rPr>
          <w:rFonts w:asciiTheme="minorHAnsi" w:hAnsiTheme="minorHAnsi" w:cstheme="minorHAnsi"/>
          <w:position w:val="-28"/>
          <w:sz w:val="20"/>
          <w:szCs w:val="20"/>
        </w:rPr>
        <w:object w:dxaOrig="1420" w:dyaOrig="740">
          <v:shape id="_x0000_i1128" type="#_x0000_t75" style="width:70.65pt;height:36.9pt" o:ole="" fillcolor="window">
            <v:imagedata r:id="rId146" o:title=""/>
          </v:shape>
          <o:OLEObject Type="Embed" ProgID="Equation.3" ShapeID="_x0000_i1128" DrawAspect="Content" ObjectID="_1556537291" r:id="rId152"/>
        </w:object>
      </w:r>
      <w:r w:rsidRPr="00FB1DAF">
        <w:rPr>
          <w:rFonts w:asciiTheme="minorHAnsi" w:hAnsiTheme="minorHAnsi" w:cstheme="minorHAnsi"/>
          <w:sz w:val="20"/>
          <w:szCs w:val="20"/>
        </w:rPr>
        <w:t xml:space="preserve"> = 0,4 p. u</w:t>
      </w:r>
    </w:p>
    <w:p w:rsidR="00C04992" w:rsidRPr="00FB1DAF" w:rsidRDefault="00811363" w:rsidP="00811363">
      <w:pPr>
        <w:pStyle w:val="BodyTextIndent2"/>
        <w:numPr>
          <w:ilvl w:val="1"/>
          <w:numId w:val="28"/>
        </w:numPr>
        <w:tabs>
          <w:tab w:val="clear" w:pos="1440"/>
          <w:tab w:val="num" w:pos="900"/>
        </w:tabs>
        <w:ind w:left="900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1SISTEM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2SISTEM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0,</w:t>
      </w:r>
      <w:r w:rsidR="00AE0C3A" w:rsidRPr="00FB1DAF">
        <w:rPr>
          <w:rFonts w:asciiTheme="minorHAnsi" w:hAnsiTheme="minorHAnsi" w:cstheme="minorHAnsi"/>
          <w:sz w:val="20"/>
          <w:szCs w:val="20"/>
        </w:rPr>
        <w:t>6</w:t>
      </w:r>
      <w:r w:rsidRPr="00FB1DAF">
        <w:rPr>
          <w:rFonts w:asciiTheme="minorHAnsi" w:hAnsiTheme="minorHAnsi" w:cstheme="minorHAnsi"/>
          <w:sz w:val="20"/>
          <w:szCs w:val="20"/>
        </w:rPr>
        <w:t xml:space="preserve"> </w:t>
      </w:r>
      <w:r w:rsidRPr="00FB1DAF">
        <w:rPr>
          <w:rFonts w:asciiTheme="minorHAnsi" w:hAnsiTheme="minorHAnsi" w:cstheme="minorHAnsi"/>
          <w:position w:val="-28"/>
          <w:sz w:val="20"/>
          <w:szCs w:val="20"/>
        </w:rPr>
        <w:object w:dxaOrig="1420" w:dyaOrig="740">
          <v:shape id="_x0000_i1129" type="#_x0000_t75" style="width:70.65pt;height:36.9pt" o:ole="" fillcolor="window">
            <v:imagedata r:id="rId146" o:title=""/>
          </v:shape>
          <o:OLEObject Type="Embed" ProgID="Equation.3" ShapeID="_x0000_i1129" DrawAspect="Content" ObjectID="_1556537292" r:id="rId153"/>
        </w:object>
      </w:r>
      <w:r w:rsidRPr="00FB1DAF">
        <w:rPr>
          <w:rFonts w:asciiTheme="minorHAnsi" w:hAnsiTheme="minorHAnsi" w:cstheme="minorHAnsi"/>
          <w:sz w:val="20"/>
          <w:szCs w:val="20"/>
        </w:rPr>
        <w:t>= 0,3 p.u;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0SISTEM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0,</w:t>
      </w:r>
      <w:r w:rsidR="00AE0C3A" w:rsidRPr="00FB1DAF">
        <w:rPr>
          <w:rFonts w:asciiTheme="minorHAnsi" w:hAnsiTheme="minorHAnsi" w:cstheme="minorHAnsi"/>
          <w:sz w:val="20"/>
          <w:szCs w:val="20"/>
        </w:rPr>
        <w:t>6</w:t>
      </w:r>
      <w:r w:rsidRPr="00FB1DAF">
        <w:rPr>
          <w:rFonts w:asciiTheme="minorHAnsi" w:hAnsiTheme="minorHAnsi" w:cstheme="minorHAnsi"/>
          <w:sz w:val="20"/>
          <w:szCs w:val="20"/>
        </w:rPr>
        <w:t xml:space="preserve">0 </w:t>
      </w:r>
      <w:r w:rsidRPr="00FB1DAF">
        <w:rPr>
          <w:rFonts w:asciiTheme="minorHAnsi" w:hAnsiTheme="minorHAnsi" w:cstheme="minorHAnsi"/>
          <w:position w:val="-28"/>
          <w:sz w:val="20"/>
          <w:szCs w:val="20"/>
        </w:rPr>
        <w:object w:dxaOrig="1420" w:dyaOrig="740">
          <v:shape id="_x0000_i1130" type="#_x0000_t75" style="width:70.65pt;height:36.9pt" o:ole="" fillcolor="window">
            <v:imagedata r:id="rId146" o:title=""/>
          </v:shape>
          <o:OLEObject Type="Embed" ProgID="Equation.3" ShapeID="_x0000_i1130" DrawAspect="Content" ObjectID="_1556537293" r:id="rId154"/>
        </w:object>
      </w:r>
      <w:r w:rsidRPr="00FB1DAF">
        <w:rPr>
          <w:rFonts w:asciiTheme="minorHAnsi" w:hAnsiTheme="minorHAnsi" w:cstheme="minorHAnsi"/>
          <w:sz w:val="20"/>
          <w:szCs w:val="20"/>
        </w:rPr>
        <w:t xml:space="preserve"> = 0,4 p. u</w:t>
      </w:r>
    </w:p>
    <w:p w:rsidR="00C04992" w:rsidRPr="00FB1DAF" w:rsidRDefault="00C04992" w:rsidP="00811363">
      <w:pPr>
        <w:pStyle w:val="BodyTextIndent2"/>
        <w:numPr>
          <w:ilvl w:val="0"/>
          <w:numId w:val="28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Untuk gangguan dititik atau pada bus G, impedansi disebelah kiri titik gangguan dapat disederhanakan sebagai berikut:</w:t>
      </w:r>
    </w:p>
    <w:p w:rsidR="0042757F" w:rsidRPr="00FB1DAF" w:rsidRDefault="0042757F" w:rsidP="00811363">
      <w:pPr>
        <w:pStyle w:val="BodyTextIndent2"/>
        <w:numPr>
          <w:ilvl w:val="1"/>
          <w:numId w:val="28"/>
        </w:numPr>
        <w:tabs>
          <w:tab w:val="clear" w:pos="1440"/>
          <w:tab w:val="num" w:pos="900"/>
        </w:tabs>
        <w:ind w:left="900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disebelah kiri titik gangguan G: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1 SERI-1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d</w:t>
      </w:r>
      <w:r w:rsidRPr="00FB1DAF">
        <w:rPr>
          <w:rFonts w:asciiTheme="minorHAnsi" w:hAnsiTheme="minorHAnsi" w:cstheme="minorHAnsi"/>
          <w:sz w:val="20"/>
          <w:szCs w:val="20"/>
          <w:vertAlign w:val="superscript"/>
        </w:rPr>
        <w:t>”</w:t>
      </w:r>
      <w:r w:rsidRPr="00FB1DAF">
        <w:rPr>
          <w:rFonts w:asciiTheme="minorHAnsi" w:hAnsiTheme="minorHAnsi" w:cstheme="minorHAnsi"/>
          <w:sz w:val="20"/>
          <w:szCs w:val="20"/>
        </w:rPr>
        <w:t xml:space="preserve"> + 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1TR1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j(0,20000 + 0,1375) = j0,3375</w:t>
      </w:r>
    </w:p>
    <w:p w:rsidR="0042757F" w:rsidRPr="00FB1DAF" w:rsidRDefault="0042757F" w:rsidP="00811363">
      <w:pPr>
        <w:pStyle w:val="BodyTextIndent2"/>
        <w:numPr>
          <w:ilvl w:val="1"/>
          <w:numId w:val="28"/>
        </w:numPr>
        <w:tabs>
          <w:tab w:val="clear" w:pos="1440"/>
          <w:tab w:val="num" w:pos="900"/>
        </w:tabs>
        <w:ind w:left="900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disebelah kiri titik gangguan G: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1 SERI-1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</w:t>
      </w:r>
      <w:r w:rsidR="00AE0C3A" w:rsidRPr="00FB1DAF">
        <w:rPr>
          <w:rFonts w:asciiTheme="minorHAnsi" w:hAnsiTheme="minorHAnsi" w:cstheme="minorHAnsi"/>
          <w:sz w:val="20"/>
          <w:szCs w:val="20"/>
        </w:rPr>
        <w:t>2</w:t>
      </w:r>
      <w:r w:rsidRPr="00FB1DAF">
        <w:rPr>
          <w:rFonts w:asciiTheme="minorHAnsi" w:hAnsiTheme="minorHAnsi" w:cstheme="minorHAnsi"/>
          <w:sz w:val="20"/>
          <w:szCs w:val="20"/>
        </w:rPr>
        <w:t>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d</w:t>
      </w:r>
      <w:r w:rsidRPr="00FB1DAF">
        <w:rPr>
          <w:rFonts w:asciiTheme="minorHAnsi" w:hAnsiTheme="minorHAnsi" w:cstheme="minorHAnsi"/>
          <w:sz w:val="20"/>
          <w:szCs w:val="20"/>
          <w:vertAlign w:val="superscript"/>
        </w:rPr>
        <w:t>”</w:t>
      </w:r>
      <w:r w:rsidRPr="00FB1DAF">
        <w:rPr>
          <w:rFonts w:asciiTheme="minorHAnsi" w:hAnsiTheme="minorHAnsi" w:cstheme="minorHAnsi"/>
          <w:sz w:val="20"/>
          <w:szCs w:val="20"/>
        </w:rPr>
        <w:t xml:space="preserve"> + 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1TR1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j(</w:t>
      </w:r>
      <w:r w:rsidR="00AE0C3A" w:rsidRPr="00FB1DAF">
        <w:rPr>
          <w:rFonts w:asciiTheme="minorHAnsi" w:hAnsiTheme="minorHAnsi" w:cstheme="minorHAnsi"/>
          <w:sz w:val="20"/>
          <w:szCs w:val="20"/>
        </w:rPr>
        <w:t>2 x 0,20000 + 0,1375) = j0,5</w:t>
      </w:r>
      <w:r w:rsidRPr="00FB1DAF">
        <w:rPr>
          <w:rFonts w:asciiTheme="minorHAnsi" w:hAnsiTheme="minorHAnsi" w:cstheme="minorHAnsi"/>
          <w:sz w:val="20"/>
          <w:szCs w:val="20"/>
        </w:rPr>
        <w:t>375</w:t>
      </w:r>
    </w:p>
    <w:p w:rsidR="0042757F" w:rsidRPr="00FB1DAF" w:rsidRDefault="0042757F" w:rsidP="00811363">
      <w:pPr>
        <w:pStyle w:val="BodyTextIndent2"/>
        <w:numPr>
          <w:ilvl w:val="1"/>
          <w:numId w:val="28"/>
        </w:numPr>
        <w:tabs>
          <w:tab w:val="clear" w:pos="1440"/>
          <w:tab w:val="num" w:pos="900"/>
        </w:tabs>
        <w:ind w:left="900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disebelah kiri titik gangguan G: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1 SERI-1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d</w:t>
      </w:r>
      <w:r w:rsidRPr="00FB1DAF">
        <w:rPr>
          <w:rFonts w:asciiTheme="minorHAnsi" w:hAnsiTheme="minorHAnsi" w:cstheme="minorHAnsi"/>
          <w:sz w:val="20"/>
          <w:szCs w:val="20"/>
          <w:vertAlign w:val="superscript"/>
        </w:rPr>
        <w:t>”</w:t>
      </w:r>
      <w:r w:rsidRPr="00FB1DAF">
        <w:rPr>
          <w:rFonts w:asciiTheme="minorHAnsi" w:hAnsiTheme="minorHAnsi" w:cstheme="minorHAnsi"/>
          <w:sz w:val="20"/>
          <w:szCs w:val="20"/>
        </w:rPr>
        <w:t xml:space="preserve"> + 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1TR1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j(0,20000 + </w:t>
      </w:r>
      <w:r w:rsidR="00AE0C3A" w:rsidRPr="00FB1DAF">
        <w:rPr>
          <w:rFonts w:asciiTheme="minorHAnsi" w:hAnsiTheme="minorHAnsi" w:cstheme="minorHAnsi"/>
          <w:sz w:val="20"/>
          <w:szCs w:val="20"/>
        </w:rPr>
        <w:t xml:space="preserve">(2 x </w:t>
      </w:r>
      <w:r w:rsidRPr="00FB1DAF">
        <w:rPr>
          <w:rFonts w:asciiTheme="minorHAnsi" w:hAnsiTheme="minorHAnsi" w:cstheme="minorHAnsi"/>
          <w:sz w:val="20"/>
          <w:szCs w:val="20"/>
        </w:rPr>
        <w:t>0,1375</w:t>
      </w:r>
      <w:r w:rsidR="00AE0C3A" w:rsidRPr="00FB1DAF">
        <w:rPr>
          <w:rFonts w:asciiTheme="minorHAnsi" w:hAnsiTheme="minorHAnsi" w:cstheme="minorHAnsi"/>
          <w:sz w:val="20"/>
          <w:szCs w:val="20"/>
        </w:rPr>
        <w:t>)) = j0,4750</w:t>
      </w:r>
    </w:p>
    <w:p w:rsidR="00C04992" w:rsidRPr="00FB1DAF" w:rsidRDefault="0042757F" w:rsidP="00811363">
      <w:pPr>
        <w:pStyle w:val="BodyTextIndent2"/>
        <w:numPr>
          <w:ilvl w:val="1"/>
          <w:numId w:val="28"/>
        </w:numPr>
        <w:tabs>
          <w:tab w:val="clear" w:pos="1440"/>
          <w:tab w:val="num" w:pos="900"/>
        </w:tabs>
        <w:ind w:left="900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disebelah kiri titik gangguan G: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1 SERI-1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</w:t>
      </w:r>
      <w:r w:rsidR="00AE0C3A" w:rsidRPr="00FB1DAF">
        <w:rPr>
          <w:rFonts w:asciiTheme="minorHAnsi" w:hAnsiTheme="minorHAnsi" w:cstheme="minorHAnsi"/>
          <w:sz w:val="20"/>
          <w:szCs w:val="20"/>
        </w:rPr>
        <w:t>2(</w:t>
      </w:r>
      <w:r w:rsidRPr="00FB1DAF">
        <w:rPr>
          <w:rFonts w:asciiTheme="minorHAnsi" w:hAnsiTheme="minorHAnsi" w:cstheme="minorHAnsi"/>
          <w:sz w:val="20"/>
          <w:szCs w:val="20"/>
        </w:rPr>
        <w:t>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d</w:t>
      </w:r>
      <w:r w:rsidRPr="00FB1DAF">
        <w:rPr>
          <w:rFonts w:asciiTheme="minorHAnsi" w:hAnsiTheme="minorHAnsi" w:cstheme="minorHAnsi"/>
          <w:sz w:val="20"/>
          <w:szCs w:val="20"/>
          <w:vertAlign w:val="superscript"/>
        </w:rPr>
        <w:t>”</w:t>
      </w:r>
      <w:r w:rsidRPr="00FB1DAF">
        <w:rPr>
          <w:rFonts w:asciiTheme="minorHAnsi" w:hAnsiTheme="minorHAnsi" w:cstheme="minorHAnsi"/>
          <w:sz w:val="20"/>
          <w:szCs w:val="20"/>
        </w:rPr>
        <w:t xml:space="preserve"> + 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1TR1</w:t>
      </w:r>
      <w:r w:rsidR="00AE0C3A" w:rsidRPr="00FB1DAF">
        <w:rPr>
          <w:rFonts w:asciiTheme="minorHAnsi" w:hAnsiTheme="minorHAnsi" w:cstheme="minorHAnsi"/>
          <w:sz w:val="20"/>
          <w:szCs w:val="20"/>
        </w:rPr>
        <w:t>)= j(0,20000 + 0,1375) = j0,6750</w:t>
      </w:r>
    </w:p>
    <w:p w:rsidR="00C04992" w:rsidRPr="00FB1DAF" w:rsidRDefault="00811363" w:rsidP="00811363">
      <w:pPr>
        <w:pStyle w:val="BodyTextIndent2"/>
        <w:numPr>
          <w:ilvl w:val="0"/>
          <w:numId w:val="28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R</w:t>
      </w:r>
      <w:r w:rsidR="00C04992" w:rsidRPr="00FB1DAF">
        <w:rPr>
          <w:rFonts w:asciiTheme="minorHAnsi" w:hAnsiTheme="minorHAnsi" w:cstheme="minorHAnsi"/>
          <w:sz w:val="20"/>
          <w:szCs w:val="20"/>
        </w:rPr>
        <w:t>aktansi ekivalen untuk jaringan urutan positif sebagai berikut:</w:t>
      </w:r>
    </w:p>
    <w:p w:rsidR="0042757F" w:rsidRPr="00FB1DAF" w:rsidRDefault="0042757F" w:rsidP="00811363">
      <w:pPr>
        <w:pStyle w:val="BodyTextIndent2"/>
        <w:numPr>
          <w:ilvl w:val="1"/>
          <w:numId w:val="28"/>
        </w:numPr>
        <w:tabs>
          <w:tab w:val="clear" w:pos="1440"/>
          <w:tab w:val="num" w:pos="900"/>
        </w:tabs>
        <w:ind w:left="900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1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1PARALEL-1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1SERI-1</w:t>
      </w:r>
      <w:r w:rsidRPr="00FB1DAF">
        <w:rPr>
          <w:rFonts w:asciiTheme="minorHAnsi" w:hAnsiTheme="minorHAnsi" w:cstheme="minorHAnsi"/>
          <w:sz w:val="20"/>
          <w:szCs w:val="20"/>
        </w:rPr>
        <w:t>//Z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1SERI-2</w:t>
      </w:r>
      <w:r w:rsidRPr="00FB1DAF">
        <w:rPr>
          <w:rFonts w:asciiTheme="minorHAnsi" w:hAnsiTheme="minorHAnsi" w:cstheme="minorHAnsi"/>
          <w:sz w:val="20"/>
          <w:szCs w:val="20"/>
        </w:rPr>
        <w:t xml:space="preserve">  = </w:t>
      </w:r>
      <w:r w:rsidRPr="00FB1DAF">
        <w:rPr>
          <w:rFonts w:asciiTheme="minorHAnsi" w:hAnsiTheme="minorHAnsi" w:cstheme="minorHAnsi"/>
          <w:position w:val="-28"/>
          <w:sz w:val="20"/>
          <w:szCs w:val="20"/>
        </w:rPr>
        <w:object w:dxaOrig="3040" w:dyaOrig="660">
          <v:shape id="_x0000_i1131" type="#_x0000_t75" style="width:152.15pt;height:32.8pt" o:ole="" fillcolor="window">
            <v:imagedata r:id="rId155" o:title=""/>
          </v:shape>
          <o:OLEObject Type="Embed" ProgID="Equation.3" ShapeID="_x0000_i1131" DrawAspect="Content" ObjectID="_1556537294" r:id="rId156"/>
        </w:object>
      </w:r>
    </w:p>
    <w:p w:rsidR="0042757F" w:rsidRPr="00FB1DAF" w:rsidRDefault="0042757F" w:rsidP="00811363">
      <w:pPr>
        <w:pStyle w:val="BodyTextIndent2"/>
        <w:numPr>
          <w:ilvl w:val="1"/>
          <w:numId w:val="28"/>
        </w:numPr>
        <w:tabs>
          <w:tab w:val="clear" w:pos="1440"/>
          <w:tab w:val="num" w:pos="900"/>
        </w:tabs>
        <w:ind w:left="900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1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1PARALEL-1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1SERI-1</w:t>
      </w:r>
      <w:r w:rsidRPr="00FB1DAF">
        <w:rPr>
          <w:rFonts w:asciiTheme="minorHAnsi" w:hAnsiTheme="minorHAnsi" w:cstheme="minorHAnsi"/>
          <w:sz w:val="20"/>
          <w:szCs w:val="20"/>
        </w:rPr>
        <w:t>//Z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1SERI-2</w:t>
      </w:r>
      <w:r w:rsidRPr="00FB1DAF">
        <w:rPr>
          <w:rFonts w:asciiTheme="minorHAnsi" w:hAnsiTheme="minorHAnsi" w:cstheme="minorHAnsi"/>
          <w:sz w:val="20"/>
          <w:szCs w:val="20"/>
        </w:rPr>
        <w:t xml:space="preserve">  = </w:t>
      </w:r>
      <w:r w:rsidR="00AE0C3A" w:rsidRPr="00FB1DAF">
        <w:rPr>
          <w:rFonts w:asciiTheme="minorHAnsi" w:hAnsiTheme="minorHAnsi" w:cstheme="minorHAnsi"/>
          <w:position w:val="-28"/>
          <w:sz w:val="20"/>
          <w:szCs w:val="20"/>
        </w:rPr>
        <w:object w:dxaOrig="3080" w:dyaOrig="639">
          <v:shape id="_x0000_i1132" type="#_x0000_t75" style="width:154pt;height:31.9pt" o:ole="" fillcolor="window">
            <v:imagedata r:id="rId157" o:title=""/>
          </v:shape>
          <o:OLEObject Type="Embed" ProgID="Equation.3" ShapeID="_x0000_i1132" DrawAspect="Content" ObjectID="_1556537295" r:id="rId158"/>
        </w:object>
      </w:r>
    </w:p>
    <w:p w:rsidR="0042757F" w:rsidRPr="00FB1DAF" w:rsidRDefault="0042757F" w:rsidP="00811363">
      <w:pPr>
        <w:pStyle w:val="BodyTextIndent2"/>
        <w:numPr>
          <w:ilvl w:val="1"/>
          <w:numId w:val="28"/>
        </w:numPr>
        <w:tabs>
          <w:tab w:val="clear" w:pos="1440"/>
          <w:tab w:val="num" w:pos="900"/>
        </w:tabs>
        <w:ind w:left="900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1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1PARALEL-1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1SERI-1</w:t>
      </w:r>
      <w:r w:rsidRPr="00FB1DAF">
        <w:rPr>
          <w:rFonts w:asciiTheme="minorHAnsi" w:hAnsiTheme="minorHAnsi" w:cstheme="minorHAnsi"/>
          <w:sz w:val="20"/>
          <w:szCs w:val="20"/>
        </w:rPr>
        <w:t>//Z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1SERI-2</w:t>
      </w:r>
      <w:r w:rsidRPr="00FB1DAF">
        <w:rPr>
          <w:rFonts w:asciiTheme="minorHAnsi" w:hAnsiTheme="minorHAnsi" w:cstheme="minorHAnsi"/>
          <w:sz w:val="20"/>
          <w:szCs w:val="20"/>
        </w:rPr>
        <w:t xml:space="preserve">  = </w:t>
      </w:r>
      <w:r w:rsidR="00AE0C3A" w:rsidRPr="00FB1DAF">
        <w:rPr>
          <w:rFonts w:asciiTheme="minorHAnsi" w:hAnsiTheme="minorHAnsi" w:cstheme="minorHAnsi"/>
          <w:position w:val="-28"/>
          <w:sz w:val="20"/>
          <w:szCs w:val="20"/>
        </w:rPr>
        <w:object w:dxaOrig="3120" w:dyaOrig="639">
          <v:shape id="_x0000_i1133" type="#_x0000_t75" style="width:156.3pt;height:31.9pt" o:ole="" fillcolor="window">
            <v:imagedata r:id="rId159" o:title=""/>
          </v:shape>
          <o:OLEObject Type="Embed" ProgID="Equation.3" ShapeID="_x0000_i1133" DrawAspect="Content" ObjectID="_1556537296" r:id="rId160"/>
        </w:object>
      </w:r>
    </w:p>
    <w:p w:rsidR="0042757F" w:rsidRPr="00FB1DAF" w:rsidRDefault="0042757F" w:rsidP="00811363">
      <w:pPr>
        <w:pStyle w:val="BodyTextIndent2"/>
        <w:numPr>
          <w:ilvl w:val="1"/>
          <w:numId w:val="28"/>
        </w:numPr>
        <w:tabs>
          <w:tab w:val="clear" w:pos="1440"/>
          <w:tab w:val="num" w:pos="900"/>
        </w:tabs>
        <w:ind w:left="900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1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1PARALEL-1</w:t>
      </w:r>
      <w:r w:rsidRPr="00FB1DAF">
        <w:rPr>
          <w:rFonts w:asciiTheme="minorHAnsi" w:hAnsiTheme="minorHAnsi" w:cstheme="minorHAnsi"/>
          <w:sz w:val="20"/>
          <w:szCs w:val="20"/>
        </w:rPr>
        <w:t xml:space="preserve"> = X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1SERI-1</w:t>
      </w:r>
      <w:r w:rsidRPr="00FB1DAF">
        <w:rPr>
          <w:rFonts w:asciiTheme="minorHAnsi" w:hAnsiTheme="minorHAnsi" w:cstheme="minorHAnsi"/>
          <w:sz w:val="20"/>
          <w:szCs w:val="20"/>
        </w:rPr>
        <w:t>//Z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1SERI-2</w:t>
      </w:r>
      <w:r w:rsidRPr="00FB1DAF">
        <w:rPr>
          <w:rFonts w:asciiTheme="minorHAnsi" w:hAnsiTheme="minorHAnsi" w:cstheme="minorHAnsi"/>
          <w:sz w:val="20"/>
          <w:szCs w:val="20"/>
        </w:rPr>
        <w:t xml:space="preserve">  = </w:t>
      </w:r>
      <w:r w:rsidR="00AE0C3A" w:rsidRPr="00FB1DAF">
        <w:rPr>
          <w:rFonts w:asciiTheme="minorHAnsi" w:hAnsiTheme="minorHAnsi" w:cstheme="minorHAnsi"/>
          <w:position w:val="-28"/>
          <w:sz w:val="20"/>
          <w:szCs w:val="20"/>
        </w:rPr>
        <w:object w:dxaOrig="3060" w:dyaOrig="639">
          <v:shape id="_x0000_i1134" type="#_x0000_t75" style="width:153.15pt;height:31.9pt" o:ole="" fillcolor="window">
            <v:imagedata r:id="rId161" o:title=""/>
          </v:shape>
          <o:OLEObject Type="Embed" ProgID="Equation.3" ShapeID="_x0000_i1134" DrawAspect="Content" ObjectID="_1556537297" r:id="rId162"/>
        </w:object>
      </w:r>
    </w:p>
    <w:p w:rsidR="00C04992" w:rsidRPr="00FB1DAF" w:rsidRDefault="00C04992" w:rsidP="00811363">
      <w:pPr>
        <w:numPr>
          <w:ilvl w:val="0"/>
          <w:numId w:val="28"/>
        </w:numPr>
        <w:tabs>
          <w:tab w:val="clear" w:pos="360"/>
          <w:tab w:val="num" w:pos="540"/>
        </w:tabs>
        <w:ind w:left="540" w:hanging="540"/>
        <w:jc w:val="both"/>
        <w:rPr>
          <w:rFonts w:asciiTheme="minorHAnsi" w:hAnsiTheme="minorHAnsi" w:cstheme="minorHAnsi"/>
          <w:b/>
          <w:bCs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Teknik proteksi terbaik dan dapat dipakai pada hampir semua bagian sistem tenaga dengan prinsip membandingkan besaran elektrik yang keluar dan yang masuk dalam zona proteksi dikenal dengan sebutan</w:t>
      </w:r>
    </w:p>
    <w:p w:rsidR="0042757F" w:rsidRPr="00FB1DAF" w:rsidRDefault="0042757F" w:rsidP="00811363">
      <w:pPr>
        <w:numPr>
          <w:ilvl w:val="1"/>
          <w:numId w:val="28"/>
        </w:numPr>
        <w:tabs>
          <w:tab w:val="clear" w:pos="1440"/>
          <w:tab w:val="num" w:pos="900"/>
        </w:tabs>
        <w:ind w:left="900"/>
        <w:jc w:val="both"/>
        <w:rPr>
          <w:rFonts w:asciiTheme="minorHAnsi" w:hAnsiTheme="minorHAnsi" w:cstheme="minorHAnsi"/>
          <w:b/>
          <w:bCs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Proteksi diferensial</w:t>
      </w:r>
    </w:p>
    <w:p w:rsidR="0042757F" w:rsidRPr="00FB1DAF" w:rsidRDefault="0042757F" w:rsidP="00811363">
      <w:pPr>
        <w:numPr>
          <w:ilvl w:val="1"/>
          <w:numId w:val="28"/>
        </w:numPr>
        <w:tabs>
          <w:tab w:val="clear" w:pos="1440"/>
          <w:tab w:val="num" w:pos="900"/>
        </w:tabs>
        <w:ind w:left="900"/>
        <w:jc w:val="both"/>
        <w:rPr>
          <w:rFonts w:asciiTheme="minorHAnsi" w:hAnsiTheme="minorHAnsi" w:cstheme="minorHAnsi"/>
          <w:b/>
          <w:bCs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Proteksi </w:t>
      </w:r>
      <w:r w:rsidR="00AE0C3A" w:rsidRPr="00FB1DAF">
        <w:rPr>
          <w:rFonts w:asciiTheme="minorHAnsi" w:hAnsiTheme="minorHAnsi" w:cstheme="minorHAnsi"/>
          <w:sz w:val="20"/>
          <w:szCs w:val="20"/>
        </w:rPr>
        <w:t>jarak</w:t>
      </w:r>
    </w:p>
    <w:p w:rsidR="0042757F" w:rsidRPr="00FB1DAF" w:rsidRDefault="0042757F" w:rsidP="00811363">
      <w:pPr>
        <w:numPr>
          <w:ilvl w:val="1"/>
          <w:numId w:val="28"/>
        </w:numPr>
        <w:tabs>
          <w:tab w:val="clear" w:pos="1440"/>
          <w:tab w:val="num" w:pos="900"/>
        </w:tabs>
        <w:ind w:left="900"/>
        <w:jc w:val="both"/>
        <w:rPr>
          <w:rFonts w:asciiTheme="minorHAnsi" w:hAnsiTheme="minorHAnsi" w:cstheme="minorHAnsi"/>
          <w:b/>
          <w:bCs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Proteksi </w:t>
      </w:r>
      <w:r w:rsidR="00AE0C3A" w:rsidRPr="00FB1DAF">
        <w:rPr>
          <w:rFonts w:asciiTheme="minorHAnsi" w:hAnsiTheme="minorHAnsi" w:cstheme="minorHAnsi"/>
          <w:sz w:val="20"/>
          <w:szCs w:val="20"/>
        </w:rPr>
        <w:t>penyulang</w:t>
      </w:r>
    </w:p>
    <w:p w:rsidR="0042757F" w:rsidRPr="00FB1DAF" w:rsidRDefault="0042757F" w:rsidP="00811363">
      <w:pPr>
        <w:numPr>
          <w:ilvl w:val="1"/>
          <w:numId w:val="28"/>
        </w:numPr>
        <w:tabs>
          <w:tab w:val="clear" w:pos="1440"/>
          <w:tab w:val="num" w:pos="900"/>
        </w:tabs>
        <w:ind w:left="900"/>
        <w:jc w:val="both"/>
        <w:rPr>
          <w:rFonts w:asciiTheme="minorHAnsi" w:hAnsiTheme="minorHAnsi" w:cstheme="minorHAnsi"/>
          <w:b/>
          <w:bCs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Proteksi </w:t>
      </w:r>
      <w:r w:rsidR="00AE0C3A" w:rsidRPr="00FB1DAF">
        <w:rPr>
          <w:rFonts w:asciiTheme="minorHAnsi" w:hAnsiTheme="minorHAnsi" w:cstheme="minorHAnsi"/>
          <w:sz w:val="20"/>
          <w:szCs w:val="20"/>
        </w:rPr>
        <w:t>Pilot</w:t>
      </w:r>
    </w:p>
    <w:p w:rsidR="00C04992" w:rsidRPr="00FB1DAF" w:rsidRDefault="00C04992" w:rsidP="00811363">
      <w:pPr>
        <w:numPr>
          <w:ilvl w:val="0"/>
          <w:numId w:val="28"/>
        </w:numPr>
        <w:tabs>
          <w:tab w:val="clear" w:pos="360"/>
          <w:tab w:val="num" w:pos="540"/>
        </w:tabs>
        <w:ind w:left="540" w:hanging="540"/>
        <w:jc w:val="both"/>
        <w:rPr>
          <w:rFonts w:asciiTheme="minorHAnsi" w:hAnsiTheme="minorHAnsi" w:cstheme="minorHAnsi"/>
          <w:b/>
          <w:bCs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Mas</w:t>
      </w:r>
      <w:r w:rsidR="008448B0" w:rsidRPr="00FB1DAF">
        <w:rPr>
          <w:rFonts w:asciiTheme="minorHAnsi" w:hAnsiTheme="minorHAnsi" w:cstheme="minorHAnsi"/>
          <w:sz w:val="20"/>
          <w:szCs w:val="20"/>
        </w:rPr>
        <w:t>a</w:t>
      </w:r>
      <w:r w:rsidRPr="00FB1DAF">
        <w:rPr>
          <w:rFonts w:asciiTheme="minorHAnsi" w:hAnsiTheme="minorHAnsi" w:cstheme="minorHAnsi"/>
          <w:sz w:val="20"/>
          <w:szCs w:val="20"/>
        </w:rPr>
        <w:t>lah klasik yang terjadi pada proteksi diferensial adalah</w:t>
      </w:r>
    </w:p>
    <w:p w:rsidR="0042757F" w:rsidRPr="00FB1DAF" w:rsidRDefault="0042757F" w:rsidP="00583445">
      <w:pPr>
        <w:numPr>
          <w:ilvl w:val="1"/>
          <w:numId w:val="28"/>
        </w:numPr>
        <w:tabs>
          <w:tab w:val="clear" w:pos="1440"/>
          <w:tab w:val="num" w:pos="900"/>
        </w:tabs>
        <w:ind w:left="900"/>
        <w:jc w:val="both"/>
        <w:rPr>
          <w:rFonts w:asciiTheme="minorHAnsi" w:hAnsiTheme="minorHAnsi" w:cstheme="minorHAnsi"/>
          <w:b/>
          <w:bCs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Meski digunakan CT dari tipe dan ratio yang sama,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op</w:t>
      </w:r>
      <w:r w:rsidRPr="00FB1DAF">
        <w:rPr>
          <w:rFonts w:asciiTheme="minorHAnsi" w:hAnsiTheme="minorHAnsi" w:cstheme="minorHAnsi"/>
          <w:sz w:val="20"/>
          <w:szCs w:val="20"/>
        </w:rPr>
        <w:t xml:space="preserve"> akan selalu ada meskipun kecil dan tidak pernah nol</w:t>
      </w:r>
    </w:p>
    <w:p w:rsidR="0042757F" w:rsidRPr="00FB1DAF" w:rsidRDefault="0042757F" w:rsidP="00583445">
      <w:pPr>
        <w:numPr>
          <w:ilvl w:val="1"/>
          <w:numId w:val="28"/>
        </w:numPr>
        <w:tabs>
          <w:tab w:val="clear" w:pos="1440"/>
          <w:tab w:val="num" w:pos="900"/>
        </w:tabs>
        <w:ind w:left="900"/>
        <w:jc w:val="both"/>
        <w:rPr>
          <w:rFonts w:asciiTheme="minorHAnsi" w:hAnsiTheme="minorHAnsi" w:cstheme="minorHAnsi"/>
          <w:b/>
          <w:bCs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Meski digunakan CT dari tipe</w:t>
      </w:r>
      <w:r w:rsidR="00AE0C3A" w:rsidRPr="00FB1DAF">
        <w:rPr>
          <w:rFonts w:asciiTheme="minorHAnsi" w:hAnsiTheme="minorHAnsi" w:cstheme="minorHAnsi"/>
          <w:sz w:val="20"/>
          <w:szCs w:val="20"/>
        </w:rPr>
        <w:t>, ukuran</w:t>
      </w:r>
      <w:r w:rsidRPr="00FB1DAF">
        <w:rPr>
          <w:rFonts w:asciiTheme="minorHAnsi" w:hAnsiTheme="minorHAnsi" w:cstheme="minorHAnsi"/>
          <w:sz w:val="20"/>
          <w:szCs w:val="20"/>
        </w:rPr>
        <w:t xml:space="preserve"> dan ratio yang sama,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op</w:t>
      </w:r>
      <w:r w:rsidRPr="00FB1DAF">
        <w:rPr>
          <w:rFonts w:asciiTheme="minorHAnsi" w:hAnsiTheme="minorHAnsi" w:cstheme="minorHAnsi"/>
          <w:sz w:val="20"/>
          <w:szCs w:val="20"/>
        </w:rPr>
        <w:t xml:space="preserve"> akan selalu ada meskipun kecil dan tidak pernah nol</w:t>
      </w:r>
    </w:p>
    <w:p w:rsidR="0042757F" w:rsidRPr="00FB1DAF" w:rsidRDefault="0042757F" w:rsidP="00583445">
      <w:pPr>
        <w:numPr>
          <w:ilvl w:val="1"/>
          <w:numId w:val="28"/>
        </w:numPr>
        <w:tabs>
          <w:tab w:val="clear" w:pos="1440"/>
          <w:tab w:val="num" w:pos="900"/>
        </w:tabs>
        <w:ind w:left="900"/>
        <w:jc w:val="both"/>
        <w:rPr>
          <w:rFonts w:asciiTheme="minorHAnsi" w:hAnsiTheme="minorHAnsi" w:cstheme="minorHAnsi"/>
          <w:b/>
          <w:bCs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Meski digunakan CT dari tipe</w:t>
      </w:r>
      <w:r w:rsidR="00AE0C3A" w:rsidRPr="00FB1DAF">
        <w:rPr>
          <w:rFonts w:asciiTheme="minorHAnsi" w:hAnsiTheme="minorHAnsi" w:cstheme="minorHAnsi"/>
          <w:sz w:val="20"/>
          <w:szCs w:val="20"/>
        </w:rPr>
        <w:t>, ukuran</w:t>
      </w:r>
      <w:r w:rsidRPr="00FB1DAF">
        <w:rPr>
          <w:rFonts w:asciiTheme="minorHAnsi" w:hAnsiTheme="minorHAnsi" w:cstheme="minorHAnsi"/>
          <w:sz w:val="20"/>
          <w:szCs w:val="20"/>
        </w:rPr>
        <w:t xml:space="preserve"> dan ratio yang sama,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op</w:t>
      </w:r>
      <w:r w:rsidRPr="00FB1DAF">
        <w:rPr>
          <w:rFonts w:asciiTheme="minorHAnsi" w:hAnsiTheme="minorHAnsi" w:cstheme="minorHAnsi"/>
          <w:sz w:val="20"/>
          <w:szCs w:val="20"/>
        </w:rPr>
        <w:t xml:space="preserve"> akan selalu nol</w:t>
      </w:r>
    </w:p>
    <w:p w:rsidR="0042757F" w:rsidRPr="00FB1DAF" w:rsidRDefault="0042757F" w:rsidP="00583445">
      <w:pPr>
        <w:numPr>
          <w:ilvl w:val="1"/>
          <w:numId w:val="28"/>
        </w:numPr>
        <w:tabs>
          <w:tab w:val="clear" w:pos="1440"/>
          <w:tab w:val="num" w:pos="900"/>
        </w:tabs>
        <w:ind w:left="900"/>
        <w:jc w:val="both"/>
        <w:rPr>
          <w:rFonts w:asciiTheme="minorHAnsi" w:hAnsiTheme="minorHAnsi" w:cstheme="minorHAnsi"/>
          <w:b/>
          <w:bCs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Meski digunakan CT dari tipe</w:t>
      </w:r>
      <w:r w:rsidR="00AE0C3A" w:rsidRPr="00FB1DAF">
        <w:rPr>
          <w:rFonts w:asciiTheme="minorHAnsi" w:hAnsiTheme="minorHAnsi" w:cstheme="minorHAnsi"/>
          <w:sz w:val="20"/>
          <w:szCs w:val="20"/>
        </w:rPr>
        <w:t xml:space="preserve">, </w:t>
      </w:r>
      <w:r w:rsidRPr="00FB1DAF">
        <w:rPr>
          <w:rFonts w:asciiTheme="minorHAnsi" w:hAnsiTheme="minorHAnsi" w:cstheme="minorHAnsi"/>
          <w:sz w:val="20"/>
          <w:szCs w:val="20"/>
        </w:rPr>
        <w:t>dan ratio yang sama,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op</w:t>
      </w:r>
      <w:r w:rsidRPr="00FB1DAF">
        <w:rPr>
          <w:rFonts w:asciiTheme="minorHAnsi" w:hAnsiTheme="minorHAnsi" w:cstheme="minorHAnsi"/>
          <w:sz w:val="20"/>
          <w:szCs w:val="20"/>
        </w:rPr>
        <w:t xml:space="preserve"> akan selalu nol</w:t>
      </w:r>
    </w:p>
    <w:p w:rsidR="00C04992" w:rsidRPr="00FB1DAF" w:rsidRDefault="00C04992" w:rsidP="00583445">
      <w:pPr>
        <w:numPr>
          <w:ilvl w:val="0"/>
          <w:numId w:val="28"/>
        </w:numPr>
        <w:tabs>
          <w:tab w:val="clear" w:pos="360"/>
          <w:tab w:val="num" w:pos="540"/>
        </w:tabs>
        <w:ind w:left="540" w:hanging="540"/>
        <w:jc w:val="both"/>
        <w:rPr>
          <w:rFonts w:asciiTheme="minorHAnsi" w:hAnsiTheme="minorHAnsi" w:cstheme="minorHAnsi"/>
          <w:b/>
          <w:bCs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Untuk memperoleh sensitivitas yang tinggi terhadap adanya gangguan internal ringan dengan sekuritas yang tinggi terhadap gangguan-gangguan eksternal, maka kebanyakan digunakan rele:</w:t>
      </w:r>
    </w:p>
    <w:p w:rsidR="0042757F" w:rsidRPr="00FB1DAF" w:rsidRDefault="0042757F" w:rsidP="00583445">
      <w:pPr>
        <w:numPr>
          <w:ilvl w:val="1"/>
          <w:numId w:val="28"/>
        </w:numPr>
        <w:tabs>
          <w:tab w:val="clear" w:pos="1440"/>
          <w:tab w:val="num" w:pos="900"/>
        </w:tabs>
        <w:ind w:left="900"/>
        <w:jc w:val="both"/>
        <w:rPr>
          <w:rFonts w:asciiTheme="minorHAnsi" w:hAnsiTheme="minorHAnsi" w:cstheme="minorHAnsi"/>
          <w:b/>
          <w:bCs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diferensial tipe persentase</w:t>
      </w:r>
    </w:p>
    <w:p w:rsidR="001372B5" w:rsidRPr="00FB1DAF" w:rsidRDefault="001372B5" w:rsidP="00583445">
      <w:pPr>
        <w:numPr>
          <w:ilvl w:val="1"/>
          <w:numId w:val="28"/>
        </w:numPr>
        <w:tabs>
          <w:tab w:val="clear" w:pos="1440"/>
          <w:tab w:val="num" w:pos="900"/>
        </w:tabs>
        <w:ind w:left="900"/>
        <w:jc w:val="both"/>
        <w:rPr>
          <w:rFonts w:asciiTheme="minorHAnsi" w:hAnsiTheme="minorHAnsi" w:cstheme="minorHAnsi"/>
          <w:b/>
          <w:bCs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jarak</w:t>
      </w:r>
    </w:p>
    <w:p w:rsidR="001372B5" w:rsidRPr="00FB1DAF" w:rsidRDefault="001372B5" w:rsidP="00583445">
      <w:pPr>
        <w:numPr>
          <w:ilvl w:val="1"/>
          <w:numId w:val="28"/>
        </w:numPr>
        <w:tabs>
          <w:tab w:val="clear" w:pos="1440"/>
          <w:tab w:val="num" w:pos="900"/>
        </w:tabs>
        <w:ind w:left="900"/>
        <w:jc w:val="both"/>
        <w:rPr>
          <w:rFonts w:asciiTheme="minorHAnsi" w:hAnsiTheme="minorHAnsi" w:cstheme="minorHAnsi"/>
          <w:b/>
          <w:bCs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arus lebih</w:t>
      </w:r>
    </w:p>
    <w:p w:rsidR="0042757F" w:rsidRPr="00FB1DAF" w:rsidRDefault="001372B5" w:rsidP="001372B5">
      <w:pPr>
        <w:numPr>
          <w:ilvl w:val="1"/>
          <w:numId w:val="28"/>
        </w:numPr>
        <w:tabs>
          <w:tab w:val="clear" w:pos="1440"/>
          <w:tab w:val="num" w:pos="900"/>
        </w:tabs>
        <w:ind w:left="900"/>
        <w:jc w:val="both"/>
        <w:rPr>
          <w:rFonts w:asciiTheme="minorHAnsi" w:hAnsiTheme="minorHAnsi" w:cstheme="minorHAnsi"/>
          <w:b/>
          <w:bCs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tegangan lebih</w:t>
      </w:r>
    </w:p>
    <w:p w:rsidR="00C04992" w:rsidRPr="00FB1DAF" w:rsidRDefault="00C04992" w:rsidP="00583445">
      <w:pPr>
        <w:numPr>
          <w:ilvl w:val="0"/>
          <w:numId w:val="28"/>
        </w:numPr>
        <w:tabs>
          <w:tab w:val="clear" w:pos="360"/>
          <w:tab w:val="num" w:pos="540"/>
        </w:tabs>
        <w:ind w:left="540" w:hanging="540"/>
        <w:jc w:val="both"/>
        <w:rPr>
          <w:rFonts w:asciiTheme="minorHAnsi" w:hAnsiTheme="minorHAnsi" w:cstheme="minorHAnsi"/>
          <w:b/>
          <w:bCs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Untuk rele diferensial persentase 50% dan tipe 10%, arus gangguan ekesternal 10 A membutuhkan selisih atau arus operasi sebesar</w:t>
      </w:r>
      <w:r w:rsidR="0042757F" w:rsidRPr="00FB1DAF">
        <w:rPr>
          <w:rFonts w:asciiTheme="minorHAnsi" w:hAnsiTheme="minorHAnsi" w:cstheme="minorHAnsi"/>
          <w:sz w:val="20"/>
          <w:szCs w:val="20"/>
        </w:rPr>
        <w:t>:</w:t>
      </w:r>
    </w:p>
    <w:p w:rsidR="0042757F" w:rsidRPr="00FB1DAF" w:rsidRDefault="0042757F" w:rsidP="00583445">
      <w:pPr>
        <w:numPr>
          <w:ilvl w:val="1"/>
          <w:numId w:val="28"/>
        </w:numPr>
        <w:tabs>
          <w:tab w:val="clear" w:pos="1440"/>
          <w:tab w:val="num" w:pos="900"/>
        </w:tabs>
        <w:ind w:left="900"/>
        <w:jc w:val="both"/>
        <w:rPr>
          <w:rFonts w:asciiTheme="minorHAnsi" w:hAnsiTheme="minorHAnsi" w:cstheme="minorHAnsi"/>
          <w:b/>
          <w:bCs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5A dan 1A</w:t>
      </w:r>
    </w:p>
    <w:p w:rsidR="0042757F" w:rsidRPr="00FB1DAF" w:rsidRDefault="00605E19" w:rsidP="00583445">
      <w:pPr>
        <w:numPr>
          <w:ilvl w:val="1"/>
          <w:numId w:val="28"/>
        </w:numPr>
        <w:tabs>
          <w:tab w:val="clear" w:pos="1440"/>
          <w:tab w:val="num" w:pos="900"/>
        </w:tabs>
        <w:ind w:left="900"/>
        <w:jc w:val="both"/>
        <w:rPr>
          <w:rFonts w:asciiTheme="minorHAnsi" w:hAnsiTheme="minorHAnsi" w:cstheme="minorHAnsi"/>
          <w:b/>
          <w:bCs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1</w:t>
      </w:r>
      <w:r w:rsidR="0042757F" w:rsidRPr="00FB1DAF">
        <w:rPr>
          <w:rFonts w:asciiTheme="minorHAnsi" w:hAnsiTheme="minorHAnsi" w:cstheme="minorHAnsi"/>
          <w:sz w:val="20"/>
          <w:szCs w:val="20"/>
        </w:rPr>
        <w:t>5A dan 1</w:t>
      </w:r>
      <w:r w:rsidRPr="00FB1DAF">
        <w:rPr>
          <w:rFonts w:asciiTheme="minorHAnsi" w:hAnsiTheme="minorHAnsi" w:cstheme="minorHAnsi"/>
          <w:sz w:val="20"/>
          <w:szCs w:val="20"/>
        </w:rPr>
        <w:t>0</w:t>
      </w:r>
      <w:r w:rsidR="0042757F" w:rsidRPr="00FB1DAF">
        <w:rPr>
          <w:rFonts w:asciiTheme="minorHAnsi" w:hAnsiTheme="minorHAnsi" w:cstheme="minorHAnsi"/>
          <w:sz w:val="20"/>
          <w:szCs w:val="20"/>
        </w:rPr>
        <w:t>A</w:t>
      </w:r>
    </w:p>
    <w:p w:rsidR="0042757F" w:rsidRPr="00FB1DAF" w:rsidRDefault="00605E19" w:rsidP="00583445">
      <w:pPr>
        <w:numPr>
          <w:ilvl w:val="1"/>
          <w:numId w:val="28"/>
        </w:numPr>
        <w:tabs>
          <w:tab w:val="clear" w:pos="1440"/>
          <w:tab w:val="num" w:pos="900"/>
        </w:tabs>
        <w:ind w:left="900"/>
        <w:jc w:val="both"/>
        <w:rPr>
          <w:rFonts w:asciiTheme="minorHAnsi" w:hAnsiTheme="minorHAnsi" w:cstheme="minorHAnsi"/>
          <w:b/>
          <w:bCs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25A dan 2</w:t>
      </w:r>
      <w:r w:rsidR="0042757F" w:rsidRPr="00FB1DAF">
        <w:rPr>
          <w:rFonts w:asciiTheme="minorHAnsi" w:hAnsiTheme="minorHAnsi" w:cstheme="minorHAnsi"/>
          <w:sz w:val="20"/>
          <w:szCs w:val="20"/>
        </w:rPr>
        <w:t>A</w:t>
      </w:r>
    </w:p>
    <w:p w:rsidR="0042757F" w:rsidRPr="00FB1DAF" w:rsidRDefault="00605E19" w:rsidP="00583445">
      <w:pPr>
        <w:numPr>
          <w:ilvl w:val="1"/>
          <w:numId w:val="28"/>
        </w:numPr>
        <w:tabs>
          <w:tab w:val="clear" w:pos="1440"/>
          <w:tab w:val="num" w:pos="900"/>
        </w:tabs>
        <w:ind w:left="900"/>
        <w:jc w:val="both"/>
        <w:rPr>
          <w:rFonts w:asciiTheme="minorHAnsi" w:hAnsiTheme="minorHAnsi" w:cstheme="minorHAnsi"/>
          <w:b/>
          <w:bCs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5A dan 2</w:t>
      </w:r>
      <w:r w:rsidR="0042757F" w:rsidRPr="00FB1DAF">
        <w:rPr>
          <w:rFonts w:asciiTheme="minorHAnsi" w:hAnsiTheme="minorHAnsi" w:cstheme="minorHAnsi"/>
          <w:sz w:val="20"/>
          <w:szCs w:val="20"/>
        </w:rPr>
        <w:t>A</w:t>
      </w:r>
    </w:p>
    <w:p w:rsidR="00C04992" w:rsidRPr="00FB1DAF" w:rsidRDefault="00C04992" w:rsidP="00583445">
      <w:pPr>
        <w:numPr>
          <w:ilvl w:val="0"/>
          <w:numId w:val="28"/>
        </w:numPr>
        <w:tabs>
          <w:tab w:val="clear" w:pos="360"/>
          <w:tab w:val="num" w:pos="540"/>
        </w:tabs>
        <w:ind w:left="540" w:hanging="540"/>
        <w:jc w:val="both"/>
        <w:rPr>
          <w:rFonts w:asciiTheme="minorHAnsi" w:hAnsiTheme="minorHAnsi" w:cstheme="minorHAnsi"/>
          <w:bCs/>
          <w:sz w:val="20"/>
          <w:szCs w:val="20"/>
        </w:rPr>
      </w:pPr>
      <w:r w:rsidRPr="00FB1DAF">
        <w:rPr>
          <w:rFonts w:asciiTheme="minorHAnsi" w:hAnsiTheme="minorHAnsi" w:cstheme="minorHAnsi"/>
          <w:bCs/>
          <w:sz w:val="20"/>
          <w:szCs w:val="20"/>
        </w:rPr>
        <w:lastRenderedPageBreak/>
        <w:t>Rele yang memiliki prinsip membandingkan tegangan dan arus sistem tenaga adalah</w:t>
      </w:r>
      <w:r w:rsidR="00583445" w:rsidRPr="00FB1DAF">
        <w:rPr>
          <w:rFonts w:asciiTheme="minorHAnsi" w:hAnsiTheme="minorHAnsi" w:cstheme="minorHAnsi"/>
          <w:bCs/>
          <w:sz w:val="20"/>
          <w:szCs w:val="20"/>
        </w:rPr>
        <w:t>:</w:t>
      </w:r>
    </w:p>
    <w:p w:rsidR="00583445" w:rsidRPr="00FB1DAF" w:rsidRDefault="00583445" w:rsidP="00583445">
      <w:pPr>
        <w:numPr>
          <w:ilvl w:val="1"/>
          <w:numId w:val="28"/>
        </w:numPr>
        <w:tabs>
          <w:tab w:val="clear" w:pos="1440"/>
          <w:tab w:val="num" w:pos="900"/>
        </w:tabs>
        <w:ind w:left="900"/>
        <w:jc w:val="both"/>
        <w:rPr>
          <w:rFonts w:asciiTheme="minorHAnsi" w:hAnsiTheme="minorHAnsi" w:cstheme="minorHAnsi"/>
          <w:bCs/>
          <w:sz w:val="20"/>
          <w:szCs w:val="20"/>
        </w:rPr>
      </w:pPr>
      <w:r w:rsidRPr="00FB1DAF">
        <w:rPr>
          <w:rFonts w:asciiTheme="minorHAnsi" w:hAnsiTheme="minorHAnsi" w:cstheme="minorHAnsi"/>
          <w:bCs/>
          <w:sz w:val="20"/>
          <w:szCs w:val="20"/>
        </w:rPr>
        <w:t>rele jarak</w:t>
      </w:r>
    </w:p>
    <w:p w:rsidR="00583445" w:rsidRPr="00FB1DAF" w:rsidRDefault="00583445" w:rsidP="00583445">
      <w:pPr>
        <w:numPr>
          <w:ilvl w:val="1"/>
          <w:numId w:val="28"/>
        </w:numPr>
        <w:tabs>
          <w:tab w:val="clear" w:pos="1440"/>
          <w:tab w:val="num" w:pos="900"/>
        </w:tabs>
        <w:ind w:left="900"/>
        <w:jc w:val="both"/>
        <w:rPr>
          <w:rFonts w:asciiTheme="minorHAnsi" w:hAnsiTheme="minorHAnsi" w:cstheme="minorHAnsi"/>
          <w:bCs/>
          <w:sz w:val="20"/>
          <w:szCs w:val="20"/>
        </w:rPr>
      </w:pPr>
      <w:r w:rsidRPr="00FB1DAF">
        <w:rPr>
          <w:rFonts w:asciiTheme="minorHAnsi" w:hAnsiTheme="minorHAnsi" w:cstheme="minorHAnsi"/>
          <w:bCs/>
          <w:sz w:val="20"/>
          <w:szCs w:val="20"/>
        </w:rPr>
        <w:t>rele impedansi</w:t>
      </w:r>
    </w:p>
    <w:p w:rsidR="00583445" w:rsidRPr="00FB1DAF" w:rsidRDefault="00583445" w:rsidP="00583445">
      <w:pPr>
        <w:numPr>
          <w:ilvl w:val="1"/>
          <w:numId w:val="28"/>
        </w:numPr>
        <w:tabs>
          <w:tab w:val="clear" w:pos="1440"/>
          <w:tab w:val="num" w:pos="900"/>
        </w:tabs>
        <w:ind w:left="900"/>
        <w:jc w:val="both"/>
        <w:rPr>
          <w:rFonts w:asciiTheme="minorHAnsi" w:hAnsiTheme="minorHAnsi" w:cstheme="minorHAnsi"/>
          <w:bCs/>
          <w:sz w:val="20"/>
          <w:szCs w:val="20"/>
        </w:rPr>
      </w:pPr>
      <w:r w:rsidRPr="00FB1DAF">
        <w:rPr>
          <w:rFonts w:asciiTheme="minorHAnsi" w:hAnsiTheme="minorHAnsi" w:cstheme="minorHAnsi"/>
          <w:bCs/>
          <w:sz w:val="20"/>
          <w:szCs w:val="20"/>
        </w:rPr>
        <w:t>rele admitansi</w:t>
      </w:r>
    </w:p>
    <w:p w:rsidR="00583445" w:rsidRPr="00FB1DAF" w:rsidRDefault="00583445" w:rsidP="00583445">
      <w:pPr>
        <w:numPr>
          <w:ilvl w:val="1"/>
          <w:numId w:val="28"/>
        </w:numPr>
        <w:tabs>
          <w:tab w:val="clear" w:pos="1440"/>
          <w:tab w:val="num" w:pos="900"/>
        </w:tabs>
        <w:ind w:left="900"/>
        <w:jc w:val="both"/>
        <w:rPr>
          <w:rFonts w:asciiTheme="minorHAnsi" w:hAnsiTheme="minorHAnsi" w:cstheme="minorHAnsi"/>
          <w:bCs/>
          <w:sz w:val="20"/>
          <w:szCs w:val="20"/>
        </w:rPr>
      </w:pPr>
      <w:r w:rsidRPr="00FB1DAF">
        <w:rPr>
          <w:rFonts w:asciiTheme="minorHAnsi" w:hAnsiTheme="minorHAnsi" w:cstheme="minorHAnsi"/>
          <w:bCs/>
          <w:sz w:val="20"/>
          <w:szCs w:val="20"/>
        </w:rPr>
        <w:t>rele mho</w:t>
      </w:r>
    </w:p>
    <w:p w:rsidR="00C04992" w:rsidRPr="00FB1DAF" w:rsidRDefault="00C04992" w:rsidP="00583445">
      <w:pPr>
        <w:numPr>
          <w:ilvl w:val="0"/>
          <w:numId w:val="28"/>
        </w:numPr>
        <w:tabs>
          <w:tab w:val="clear" w:pos="360"/>
          <w:tab w:val="num" w:pos="540"/>
        </w:tabs>
        <w:ind w:left="540" w:hanging="54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Potensi bahaya atau masalah yang dapat terjadi pada Generator:</w:t>
      </w:r>
    </w:p>
    <w:p w:rsidR="0042757F" w:rsidRPr="00FB1DAF" w:rsidRDefault="0042757F" w:rsidP="00583445">
      <w:pPr>
        <w:numPr>
          <w:ilvl w:val="1"/>
          <w:numId w:val="28"/>
        </w:numPr>
        <w:tabs>
          <w:tab w:val="clear" w:pos="1440"/>
          <w:tab w:val="num" w:pos="900"/>
        </w:tabs>
        <w:ind w:left="90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Gangguan internal dalam daerah proteksi dan Kondisi sistem tidak normal dan atau operasi tidak normal</w:t>
      </w:r>
    </w:p>
    <w:p w:rsidR="0042757F" w:rsidRPr="00FB1DAF" w:rsidRDefault="00605E19" w:rsidP="00583445">
      <w:pPr>
        <w:numPr>
          <w:ilvl w:val="1"/>
          <w:numId w:val="28"/>
        </w:numPr>
        <w:tabs>
          <w:tab w:val="clear" w:pos="1440"/>
          <w:tab w:val="num" w:pos="900"/>
        </w:tabs>
        <w:ind w:left="90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Gangguan eksternal dalam daerah proteksi dan Kondisi sistem tidak normal dan atau operasi tidak normal</w:t>
      </w:r>
    </w:p>
    <w:p w:rsidR="00605E19" w:rsidRPr="00FB1DAF" w:rsidRDefault="00605E19" w:rsidP="00583445">
      <w:pPr>
        <w:numPr>
          <w:ilvl w:val="1"/>
          <w:numId w:val="28"/>
        </w:numPr>
        <w:tabs>
          <w:tab w:val="clear" w:pos="1440"/>
          <w:tab w:val="num" w:pos="900"/>
        </w:tabs>
        <w:ind w:left="90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Gangguan internal dalam daerah proteksi dan Kondisi sistem tnormal dan atau operasi normal</w:t>
      </w:r>
    </w:p>
    <w:p w:rsidR="00605E19" w:rsidRPr="00FB1DAF" w:rsidRDefault="00605E19" w:rsidP="00583445">
      <w:pPr>
        <w:numPr>
          <w:ilvl w:val="1"/>
          <w:numId w:val="28"/>
        </w:numPr>
        <w:tabs>
          <w:tab w:val="clear" w:pos="1440"/>
          <w:tab w:val="num" w:pos="900"/>
        </w:tabs>
        <w:ind w:left="90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Gangguan internal diluar daerah proteksi dan Kondisi sistem tidak normal dan atau operasi normal</w:t>
      </w:r>
    </w:p>
    <w:p w:rsidR="00C04992" w:rsidRPr="00FB1DAF" w:rsidRDefault="00C04992" w:rsidP="00583445">
      <w:pPr>
        <w:numPr>
          <w:ilvl w:val="0"/>
          <w:numId w:val="28"/>
        </w:numPr>
        <w:tabs>
          <w:tab w:val="clear" w:pos="360"/>
          <w:tab w:val="num" w:pos="540"/>
        </w:tabs>
        <w:ind w:left="540" w:hanging="54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Proteksi Generator tidak dipengaruh oleh:</w:t>
      </w:r>
    </w:p>
    <w:p w:rsidR="0042757F" w:rsidRPr="00FB1DAF" w:rsidRDefault="0042757F" w:rsidP="00583445">
      <w:pPr>
        <w:numPr>
          <w:ilvl w:val="1"/>
          <w:numId w:val="28"/>
        </w:numPr>
        <w:tabs>
          <w:tab w:val="clear" w:pos="1440"/>
          <w:tab w:val="num" w:pos="900"/>
        </w:tabs>
        <w:ind w:left="90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Penggerak mula</w:t>
      </w:r>
    </w:p>
    <w:p w:rsidR="0042757F" w:rsidRPr="00FB1DAF" w:rsidRDefault="00605E19" w:rsidP="00583445">
      <w:pPr>
        <w:numPr>
          <w:ilvl w:val="1"/>
          <w:numId w:val="28"/>
        </w:numPr>
        <w:tabs>
          <w:tab w:val="clear" w:pos="1440"/>
          <w:tab w:val="num" w:pos="900"/>
        </w:tabs>
        <w:ind w:left="90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Ukuran</w:t>
      </w:r>
    </w:p>
    <w:p w:rsidR="00605E19" w:rsidRPr="00FB1DAF" w:rsidRDefault="00605E19" w:rsidP="00583445">
      <w:pPr>
        <w:numPr>
          <w:ilvl w:val="1"/>
          <w:numId w:val="28"/>
        </w:numPr>
        <w:tabs>
          <w:tab w:val="clear" w:pos="1440"/>
          <w:tab w:val="num" w:pos="900"/>
        </w:tabs>
        <w:ind w:left="90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Tipe</w:t>
      </w:r>
    </w:p>
    <w:p w:rsidR="00C04992" w:rsidRPr="00FB1DAF" w:rsidRDefault="00605E19" w:rsidP="00605E19">
      <w:pPr>
        <w:numPr>
          <w:ilvl w:val="1"/>
          <w:numId w:val="28"/>
        </w:numPr>
        <w:tabs>
          <w:tab w:val="clear" w:pos="1440"/>
          <w:tab w:val="num" w:pos="900"/>
        </w:tabs>
        <w:ind w:left="90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Cara hubungan</w:t>
      </w:r>
    </w:p>
    <w:p w:rsidR="00C04992" w:rsidRPr="00FB1DAF" w:rsidRDefault="00C04992" w:rsidP="00BD7D75">
      <w:pPr>
        <w:numPr>
          <w:ilvl w:val="0"/>
          <w:numId w:val="28"/>
        </w:numPr>
        <w:tabs>
          <w:tab w:val="clear" w:pos="360"/>
          <w:tab w:val="num" w:pos="540"/>
        </w:tabs>
        <w:ind w:left="540" w:hanging="54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Beberapa masalah pada kondisi sistem dan atau operasi tidak normal pada Generator, antara lain:</w:t>
      </w:r>
    </w:p>
    <w:p w:rsidR="0042757F" w:rsidRPr="00FB1DAF" w:rsidRDefault="0042757F" w:rsidP="00BD7D75">
      <w:pPr>
        <w:numPr>
          <w:ilvl w:val="1"/>
          <w:numId w:val="28"/>
        </w:numPr>
        <w:tabs>
          <w:tab w:val="clear" w:pos="1440"/>
          <w:tab w:val="num" w:pos="900"/>
        </w:tabs>
        <w:ind w:left="90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Kehilangan eksitasi (kehilangan medan) atau eksitasi kurang; Beban lebih;Tegangan lebih; Frekuensi kurang atau lebih; Arus tidak seimbang-fasa tunggal; Kehilangan penggerak mula; Unit hubungan ketidak serempakan; Out-of step (kehilangan sinkronisasi); Osilasi subsinkronisasi</w:t>
      </w:r>
    </w:p>
    <w:p w:rsidR="0042757F" w:rsidRPr="00FB1DAF" w:rsidRDefault="0042757F" w:rsidP="00BD7D75">
      <w:pPr>
        <w:numPr>
          <w:ilvl w:val="1"/>
          <w:numId w:val="28"/>
        </w:numPr>
        <w:tabs>
          <w:tab w:val="clear" w:pos="1440"/>
          <w:tab w:val="num" w:pos="900"/>
        </w:tabs>
        <w:ind w:left="90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Kehilangan </w:t>
      </w:r>
      <w:r w:rsidR="00605E19" w:rsidRPr="00FB1DAF">
        <w:rPr>
          <w:rFonts w:asciiTheme="minorHAnsi" w:hAnsiTheme="minorHAnsi" w:cstheme="minorHAnsi"/>
          <w:sz w:val="20"/>
          <w:szCs w:val="20"/>
        </w:rPr>
        <w:t>beban</w:t>
      </w:r>
      <w:r w:rsidRPr="00FB1DAF">
        <w:rPr>
          <w:rFonts w:asciiTheme="minorHAnsi" w:hAnsiTheme="minorHAnsi" w:cstheme="minorHAnsi"/>
          <w:sz w:val="20"/>
          <w:szCs w:val="20"/>
        </w:rPr>
        <w:t xml:space="preserve"> atau eksitasi kurang; Beban lebih;Tegangan lebih; Frekuensi kurang atau lebih; Arus tidak seimbang-fasa tunggal; Kehilangan penggerak mula; Unit hubungan ketidak serempakan; Out-of step (kehilangan sinkronisasi); Osilasi subsinkronisasi</w:t>
      </w:r>
    </w:p>
    <w:p w:rsidR="0042757F" w:rsidRPr="00FB1DAF" w:rsidRDefault="0042757F" w:rsidP="00BD7D75">
      <w:pPr>
        <w:numPr>
          <w:ilvl w:val="1"/>
          <w:numId w:val="28"/>
        </w:numPr>
        <w:tabs>
          <w:tab w:val="clear" w:pos="1440"/>
          <w:tab w:val="num" w:pos="900"/>
        </w:tabs>
        <w:ind w:left="90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Kehilangan eksitasi (kehilangan medan) atau </w:t>
      </w:r>
      <w:r w:rsidR="00605E19" w:rsidRPr="00FB1DAF">
        <w:rPr>
          <w:rFonts w:asciiTheme="minorHAnsi" w:hAnsiTheme="minorHAnsi" w:cstheme="minorHAnsi"/>
          <w:sz w:val="20"/>
          <w:szCs w:val="20"/>
        </w:rPr>
        <w:t>beban</w:t>
      </w:r>
      <w:r w:rsidRPr="00FB1DAF">
        <w:rPr>
          <w:rFonts w:asciiTheme="minorHAnsi" w:hAnsiTheme="minorHAnsi" w:cstheme="minorHAnsi"/>
          <w:sz w:val="20"/>
          <w:szCs w:val="20"/>
        </w:rPr>
        <w:t xml:space="preserve"> kurang; Beban lebih;Tegangan lebih; Frekuensi kurang atau lebih; Arus tidak seimbang-fasa tunggal; Kehilangan penggerak mula; Unit hubungan ketidak serempakan; Out-of step (kehilangan sinkronisasi); Osilasi subsinkronisasi</w:t>
      </w:r>
    </w:p>
    <w:p w:rsidR="00C04992" w:rsidRPr="00FB1DAF" w:rsidRDefault="0042757F" w:rsidP="00BD7D75">
      <w:pPr>
        <w:numPr>
          <w:ilvl w:val="1"/>
          <w:numId w:val="28"/>
        </w:numPr>
        <w:tabs>
          <w:tab w:val="clear" w:pos="1440"/>
          <w:tab w:val="left" w:pos="369"/>
          <w:tab w:val="num" w:pos="900"/>
        </w:tabs>
        <w:ind w:left="90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Kehilangan eksitasi (kehilangan medan) atau eksitasi kurang; Beban lebih;Tegangan lebih; Frekuensi </w:t>
      </w:r>
      <w:r w:rsidR="00605E19" w:rsidRPr="00FB1DAF">
        <w:rPr>
          <w:rFonts w:asciiTheme="minorHAnsi" w:hAnsiTheme="minorHAnsi" w:cstheme="minorHAnsi"/>
          <w:sz w:val="20"/>
          <w:szCs w:val="20"/>
        </w:rPr>
        <w:t>tunak</w:t>
      </w:r>
      <w:r w:rsidRPr="00FB1DAF">
        <w:rPr>
          <w:rFonts w:asciiTheme="minorHAnsi" w:hAnsiTheme="minorHAnsi" w:cstheme="minorHAnsi"/>
          <w:sz w:val="20"/>
          <w:szCs w:val="20"/>
        </w:rPr>
        <w:t>; Arus tidak seimbang-fasa tunggal; Kehilangan penggerak mula; Unit hubungan ketidak serempakan; Out-of step (kehilangan sinkronisasi); Osilasi subsinkronisasi</w:t>
      </w:r>
    </w:p>
    <w:p w:rsidR="00C04992" w:rsidRPr="00FB1DAF" w:rsidRDefault="00C04992" w:rsidP="00BD7D75">
      <w:pPr>
        <w:numPr>
          <w:ilvl w:val="0"/>
          <w:numId w:val="28"/>
        </w:numPr>
        <w:tabs>
          <w:tab w:val="clear" w:pos="360"/>
          <w:tab w:val="num" w:pos="540"/>
        </w:tabs>
        <w:ind w:left="540" w:hanging="54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Hubungan Generator melalui Pemutus Tenaga ke Bus atau Rel disebut dengan</w:t>
      </w:r>
    </w:p>
    <w:p w:rsidR="0042757F" w:rsidRPr="00FB1DAF" w:rsidRDefault="0042757F" w:rsidP="00BD7D75">
      <w:pPr>
        <w:numPr>
          <w:ilvl w:val="1"/>
          <w:numId w:val="28"/>
        </w:numPr>
        <w:tabs>
          <w:tab w:val="clear" w:pos="1440"/>
          <w:tab w:val="num" w:pos="900"/>
        </w:tabs>
        <w:ind w:left="90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Terhubung langsung</w:t>
      </w:r>
    </w:p>
    <w:p w:rsidR="0042757F" w:rsidRPr="00FB1DAF" w:rsidRDefault="0042757F" w:rsidP="00BD7D75">
      <w:pPr>
        <w:numPr>
          <w:ilvl w:val="1"/>
          <w:numId w:val="28"/>
        </w:numPr>
        <w:tabs>
          <w:tab w:val="clear" w:pos="1440"/>
          <w:tab w:val="num" w:pos="900"/>
        </w:tabs>
        <w:ind w:left="90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Hubungan unit</w:t>
      </w:r>
    </w:p>
    <w:p w:rsidR="0042757F" w:rsidRPr="00FB1DAF" w:rsidRDefault="0042757F" w:rsidP="00BD7D75">
      <w:pPr>
        <w:numPr>
          <w:ilvl w:val="1"/>
          <w:numId w:val="28"/>
        </w:numPr>
        <w:tabs>
          <w:tab w:val="clear" w:pos="1440"/>
          <w:tab w:val="num" w:pos="900"/>
        </w:tabs>
        <w:ind w:left="90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Hubungan melalui PMT</w:t>
      </w:r>
    </w:p>
    <w:p w:rsidR="0042757F" w:rsidRPr="00FB1DAF" w:rsidRDefault="0042757F" w:rsidP="00BD7D75">
      <w:pPr>
        <w:numPr>
          <w:ilvl w:val="1"/>
          <w:numId w:val="28"/>
        </w:numPr>
        <w:tabs>
          <w:tab w:val="clear" w:pos="1440"/>
          <w:tab w:val="num" w:pos="900"/>
        </w:tabs>
        <w:ind w:left="90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Hubungan melalui PMT dan Transformator</w:t>
      </w:r>
    </w:p>
    <w:p w:rsidR="00C04992" w:rsidRPr="00FB1DAF" w:rsidRDefault="00C04992" w:rsidP="00BD7D75">
      <w:pPr>
        <w:numPr>
          <w:ilvl w:val="0"/>
          <w:numId w:val="28"/>
        </w:numPr>
        <w:tabs>
          <w:tab w:val="clear" w:pos="360"/>
          <w:tab w:val="num" w:pos="540"/>
        </w:tabs>
        <w:ind w:left="540" w:hanging="54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Proteksi Differensial direkomendasikan untuk digunakan bagi proteksi segala tipe generator, kecuali </w:t>
      </w:r>
    </w:p>
    <w:p w:rsidR="0042757F" w:rsidRPr="00FB1DAF" w:rsidRDefault="0042757F" w:rsidP="00BD7D75">
      <w:pPr>
        <w:numPr>
          <w:ilvl w:val="1"/>
          <w:numId w:val="28"/>
        </w:numPr>
        <w:tabs>
          <w:tab w:val="clear" w:pos="1440"/>
          <w:tab w:val="num" w:pos="900"/>
        </w:tabs>
        <w:ind w:left="90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bagi generator kecil dengan ukuran dibawah 1 MVA</w:t>
      </w:r>
    </w:p>
    <w:p w:rsidR="0042757F" w:rsidRPr="00FB1DAF" w:rsidRDefault="0042757F" w:rsidP="00BD7D75">
      <w:pPr>
        <w:numPr>
          <w:ilvl w:val="1"/>
          <w:numId w:val="28"/>
        </w:numPr>
        <w:tabs>
          <w:tab w:val="clear" w:pos="1440"/>
          <w:tab w:val="num" w:pos="900"/>
        </w:tabs>
        <w:ind w:left="90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bagi generator kecil dengan ukuran dibawah 1</w:t>
      </w:r>
      <w:r w:rsidR="00605E19" w:rsidRPr="00FB1DAF">
        <w:rPr>
          <w:rFonts w:asciiTheme="minorHAnsi" w:hAnsiTheme="minorHAnsi" w:cstheme="minorHAnsi"/>
          <w:sz w:val="20"/>
          <w:szCs w:val="20"/>
        </w:rPr>
        <w:t>0</w:t>
      </w:r>
      <w:r w:rsidRPr="00FB1DAF">
        <w:rPr>
          <w:rFonts w:asciiTheme="minorHAnsi" w:hAnsiTheme="minorHAnsi" w:cstheme="minorHAnsi"/>
          <w:sz w:val="20"/>
          <w:szCs w:val="20"/>
        </w:rPr>
        <w:t xml:space="preserve"> MVA</w:t>
      </w:r>
    </w:p>
    <w:p w:rsidR="0042757F" w:rsidRPr="00FB1DAF" w:rsidRDefault="0042757F" w:rsidP="00BD7D75">
      <w:pPr>
        <w:numPr>
          <w:ilvl w:val="1"/>
          <w:numId w:val="28"/>
        </w:numPr>
        <w:tabs>
          <w:tab w:val="clear" w:pos="1440"/>
          <w:tab w:val="num" w:pos="900"/>
        </w:tabs>
        <w:ind w:left="90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bagi generator kecil dengan ukuran dibawah 1</w:t>
      </w:r>
      <w:r w:rsidR="00605E19" w:rsidRPr="00FB1DAF">
        <w:rPr>
          <w:rFonts w:asciiTheme="minorHAnsi" w:hAnsiTheme="minorHAnsi" w:cstheme="minorHAnsi"/>
          <w:sz w:val="20"/>
          <w:szCs w:val="20"/>
        </w:rPr>
        <w:t>00</w:t>
      </w:r>
      <w:r w:rsidRPr="00FB1DAF">
        <w:rPr>
          <w:rFonts w:asciiTheme="minorHAnsi" w:hAnsiTheme="minorHAnsi" w:cstheme="minorHAnsi"/>
          <w:sz w:val="20"/>
          <w:szCs w:val="20"/>
        </w:rPr>
        <w:t xml:space="preserve"> MVA</w:t>
      </w:r>
    </w:p>
    <w:p w:rsidR="00C04992" w:rsidRPr="00FB1DAF" w:rsidRDefault="0042757F" w:rsidP="00BD7D75">
      <w:pPr>
        <w:numPr>
          <w:ilvl w:val="1"/>
          <w:numId w:val="28"/>
        </w:numPr>
        <w:tabs>
          <w:tab w:val="clear" w:pos="1440"/>
          <w:tab w:val="left" w:pos="369"/>
          <w:tab w:val="num" w:pos="900"/>
        </w:tabs>
        <w:ind w:left="90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bagi generator kecil dengan ukuran dibawah </w:t>
      </w:r>
      <w:r w:rsidR="00605E19" w:rsidRPr="00FB1DAF">
        <w:rPr>
          <w:rFonts w:asciiTheme="minorHAnsi" w:hAnsiTheme="minorHAnsi" w:cstheme="minorHAnsi"/>
          <w:sz w:val="20"/>
          <w:szCs w:val="20"/>
        </w:rPr>
        <w:t>0,</w:t>
      </w:r>
      <w:r w:rsidRPr="00FB1DAF">
        <w:rPr>
          <w:rFonts w:asciiTheme="minorHAnsi" w:hAnsiTheme="minorHAnsi" w:cstheme="minorHAnsi"/>
          <w:sz w:val="20"/>
          <w:szCs w:val="20"/>
        </w:rPr>
        <w:t>1 MVA</w:t>
      </w:r>
    </w:p>
    <w:p w:rsidR="00C04992" w:rsidRPr="00FB1DAF" w:rsidRDefault="00C04992" w:rsidP="00BD7D75">
      <w:pPr>
        <w:numPr>
          <w:ilvl w:val="0"/>
          <w:numId w:val="28"/>
        </w:numPr>
        <w:tabs>
          <w:tab w:val="clear" w:pos="360"/>
          <w:tab w:val="num" w:pos="540"/>
        </w:tabs>
        <w:ind w:left="540" w:hanging="54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Proteksi Difeensial untuk Generator ukuran kecil pada umumnya menggunakan CT tipe</w:t>
      </w:r>
    </w:p>
    <w:p w:rsidR="00DC5BDF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Toroida</w:t>
      </w:r>
    </w:p>
    <w:p w:rsidR="00DC5BDF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Selenoida</w:t>
      </w:r>
    </w:p>
    <w:p w:rsidR="00DC5BDF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Toriad</w:t>
      </w:r>
    </w:p>
    <w:p w:rsidR="00DC5BDF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Polonoid</w:t>
      </w:r>
    </w:p>
    <w:p w:rsidR="00C04992" w:rsidRPr="00FB1DAF" w:rsidRDefault="00C04992" w:rsidP="00BD7D75">
      <w:pPr>
        <w:numPr>
          <w:ilvl w:val="0"/>
          <w:numId w:val="28"/>
        </w:numPr>
        <w:tabs>
          <w:tab w:val="clear" w:pos="360"/>
          <w:tab w:val="num" w:pos="540"/>
        </w:tabs>
        <w:ind w:left="540" w:hanging="54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Ratio CT tipe Toroidal yang umum dipakai adalah</w:t>
      </w:r>
    </w:p>
    <w:p w:rsidR="00DC5BDF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50 : 5</w:t>
      </w:r>
    </w:p>
    <w:p w:rsidR="00DC5BDF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250 : 5</w:t>
      </w:r>
    </w:p>
    <w:p w:rsidR="00DC5BDF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550 : 5</w:t>
      </w:r>
    </w:p>
    <w:p w:rsidR="00C04992" w:rsidRPr="00FB1DAF" w:rsidRDefault="00DC5BDF" w:rsidP="00DC5BDF">
      <w:pPr>
        <w:numPr>
          <w:ilvl w:val="1"/>
          <w:numId w:val="28"/>
        </w:numPr>
        <w:tabs>
          <w:tab w:val="left" w:pos="369"/>
        </w:tabs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750 : 5</w:t>
      </w:r>
    </w:p>
    <w:p w:rsidR="00C04992" w:rsidRPr="00FB1DAF" w:rsidRDefault="00C04992" w:rsidP="00BD7D75">
      <w:pPr>
        <w:numPr>
          <w:ilvl w:val="0"/>
          <w:numId w:val="28"/>
        </w:numPr>
        <w:tabs>
          <w:tab w:val="clear" w:pos="360"/>
          <w:tab w:val="num" w:pos="540"/>
        </w:tabs>
        <w:ind w:left="540" w:hanging="54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Guna mengurangi kesalahan akibat ketidak cocokkan pada saat terjadi gangguan eksternal, umumnya CT yang digunakan pada Proteksi Diferensial</w:t>
      </w:r>
    </w:p>
    <w:p w:rsidR="00DC5BDF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memiliki ratio, tipe, dan pabrikasi sama</w:t>
      </w:r>
    </w:p>
    <w:p w:rsidR="00DC5BDF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memiliki ratio, tipe, dan pabrikasi </w:t>
      </w:r>
      <w:r w:rsidR="00605E19" w:rsidRPr="00FB1DAF">
        <w:rPr>
          <w:rFonts w:asciiTheme="minorHAnsi" w:hAnsiTheme="minorHAnsi" w:cstheme="minorHAnsi"/>
          <w:sz w:val="20"/>
          <w:szCs w:val="20"/>
        </w:rPr>
        <w:t xml:space="preserve">tidak </w:t>
      </w:r>
      <w:r w:rsidRPr="00FB1DAF">
        <w:rPr>
          <w:rFonts w:asciiTheme="minorHAnsi" w:hAnsiTheme="minorHAnsi" w:cstheme="minorHAnsi"/>
          <w:sz w:val="20"/>
          <w:szCs w:val="20"/>
        </w:rPr>
        <w:t>sama</w:t>
      </w:r>
    </w:p>
    <w:p w:rsidR="00DC5BDF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memiliki </w:t>
      </w:r>
      <w:r w:rsidR="00605E19" w:rsidRPr="00FB1DAF">
        <w:rPr>
          <w:rFonts w:asciiTheme="minorHAnsi" w:hAnsiTheme="minorHAnsi" w:cstheme="minorHAnsi"/>
          <w:sz w:val="20"/>
          <w:szCs w:val="20"/>
        </w:rPr>
        <w:t>CT</w:t>
      </w:r>
      <w:r w:rsidRPr="00FB1DAF">
        <w:rPr>
          <w:rFonts w:asciiTheme="minorHAnsi" w:hAnsiTheme="minorHAnsi" w:cstheme="minorHAnsi"/>
          <w:sz w:val="20"/>
          <w:szCs w:val="20"/>
        </w:rPr>
        <w:t xml:space="preserve">, tipe, dan pabrikasi </w:t>
      </w:r>
      <w:r w:rsidR="00605E19" w:rsidRPr="00FB1DAF">
        <w:rPr>
          <w:rFonts w:asciiTheme="minorHAnsi" w:hAnsiTheme="minorHAnsi" w:cstheme="minorHAnsi"/>
          <w:sz w:val="20"/>
          <w:szCs w:val="20"/>
        </w:rPr>
        <w:t xml:space="preserve">tidak </w:t>
      </w:r>
      <w:r w:rsidRPr="00FB1DAF">
        <w:rPr>
          <w:rFonts w:asciiTheme="minorHAnsi" w:hAnsiTheme="minorHAnsi" w:cstheme="minorHAnsi"/>
          <w:sz w:val="20"/>
          <w:szCs w:val="20"/>
        </w:rPr>
        <w:t>sama</w:t>
      </w:r>
    </w:p>
    <w:p w:rsidR="00C04992" w:rsidRPr="00FB1DAF" w:rsidRDefault="00DC5BDF" w:rsidP="00DC5BDF">
      <w:pPr>
        <w:numPr>
          <w:ilvl w:val="1"/>
          <w:numId w:val="28"/>
        </w:numPr>
        <w:tabs>
          <w:tab w:val="left" w:pos="369"/>
        </w:tabs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memiliki </w:t>
      </w:r>
      <w:r w:rsidR="00605E19" w:rsidRPr="00FB1DAF">
        <w:rPr>
          <w:rFonts w:asciiTheme="minorHAnsi" w:hAnsiTheme="minorHAnsi" w:cstheme="minorHAnsi"/>
          <w:sz w:val="20"/>
          <w:szCs w:val="20"/>
        </w:rPr>
        <w:t>CT</w:t>
      </w:r>
      <w:r w:rsidRPr="00FB1DAF">
        <w:rPr>
          <w:rFonts w:asciiTheme="minorHAnsi" w:hAnsiTheme="minorHAnsi" w:cstheme="minorHAnsi"/>
          <w:sz w:val="20"/>
          <w:szCs w:val="20"/>
        </w:rPr>
        <w:t>, tipe, dan pabrikasi sama</w:t>
      </w:r>
    </w:p>
    <w:p w:rsidR="00C04992" w:rsidRPr="00FB1DAF" w:rsidRDefault="00C04992" w:rsidP="00BD7D75">
      <w:pPr>
        <w:numPr>
          <w:ilvl w:val="0"/>
          <w:numId w:val="28"/>
        </w:numPr>
        <w:tabs>
          <w:tab w:val="clear" w:pos="360"/>
          <w:tab w:val="num" w:pos="540"/>
        </w:tabs>
        <w:ind w:left="540" w:hanging="54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lastRenderedPageBreak/>
        <w:t>Generator-Generator cross-compound terdiri dari 2 unit, umumnya terhubung pada Transformator Daya. Untuk sistem seperti ini dibutuhkan rele differensial</w:t>
      </w:r>
    </w:p>
    <w:p w:rsidR="00DC5BDF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terpisah untuk masing-masing Generator</w:t>
      </w:r>
    </w:p>
    <w:p w:rsidR="00DC5BDF" w:rsidRPr="00FB1DAF" w:rsidRDefault="00605E19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bersama</w:t>
      </w:r>
      <w:r w:rsidR="00DC5BDF" w:rsidRPr="00FB1DAF">
        <w:rPr>
          <w:rFonts w:asciiTheme="minorHAnsi" w:hAnsiTheme="minorHAnsi" w:cstheme="minorHAnsi"/>
          <w:sz w:val="20"/>
          <w:szCs w:val="20"/>
        </w:rPr>
        <w:t xml:space="preserve"> untuk masing-masing Generator</w:t>
      </w:r>
    </w:p>
    <w:p w:rsidR="00DC5BDF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terpisah untuk masing-masing </w:t>
      </w:r>
      <w:r w:rsidR="00605E19" w:rsidRPr="00FB1DAF">
        <w:rPr>
          <w:rFonts w:asciiTheme="minorHAnsi" w:hAnsiTheme="minorHAnsi" w:cstheme="minorHAnsi"/>
          <w:sz w:val="20"/>
          <w:szCs w:val="20"/>
        </w:rPr>
        <w:t>Transformator</w:t>
      </w:r>
    </w:p>
    <w:p w:rsidR="00C04992" w:rsidRPr="00FB1DAF" w:rsidRDefault="00605E19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bersama</w:t>
      </w:r>
      <w:r w:rsidR="00DC5BDF" w:rsidRPr="00FB1DAF">
        <w:rPr>
          <w:rFonts w:asciiTheme="minorHAnsi" w:hAnsiTheme="minorHAnsi" w:cstheme="minorHAnsi"/>
          <w:sz w:val="20"/>
          <w:szCs w:val="20"/>
        </w:rPr>
        <w:t xml:space="preserve"> untuk masing-masing </w:t>
      </w:r>
      <w:r w:rsidRPr="00FB1DAF">
        <w:rPr>
          <w:rFonts w:asciiTheme="minorHAnsi" w:hAnsiTheme="minorHAnsi" w:cstheme="minorHAnsi"/>
          <w:sz w:val="20"/>
          <w:szCs w:val="20"/>
        </w:rPr>
        <w:t>Transformator</w:t>
      </w:r>
    </w:p>
    <w:p w:rsidR="00C04992" w:rsidRPr="00FB1DAF" w:rsidRDefault="00C04992" w:rsidP="00BD7D75">
      <w:pPr>
        <w:numPr>
          <w:ilvl w:val="0"/>
          <w:numId w:val="28"/>
        </w:numPr>
        <w:tabs>
          <w:tab w:val="clear" w:pos="360"/>
          <w:tab w:val="num" w:pos="540"/>
        </w:tabs>
        <w:ind w:left="540" w:hanging="54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Proteksi cadangan gangguan fasa pada Generator digunakan rele</w:t>
      </w:r>
    </w:p>
    <w:p w:rsidR="00DC5BDF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rele jarak (21)</w:t>
      </w:r>
    </w:p>
    <w:p w:rsidR="00DC5BDF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daya balik</w:t>
      </w:r>
    </w:p>
    <w:p w:rsidR="00DC5BDF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arus lebih waktu terbalik </w:t>
      </w:r>
    </w:p>
    <w:p w:rsidR="00C04992" w:rsidRPr="00FB1DAF" w:rsidRDefault="00DC5BDF" w:rsidP="00DC5BDF">
      <w:pPr>
        <w:numPr>
          <w:ilvl w:val="1"/>
          <w:numId w:val="28"/>
        </w:numPr>
        <w:tabs>
          <w:tab w:val="left" w:pos="369"/>
        </w:tabs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rele inverse </w:t>
      </w:r>
    </w:p>
    <w:p w:rsidR="00C04992" w:rsidRPr="00FB1DAF" w:rsidRDefault="00C04992" w:rsidP="00BD7D75">
      <w:pPr>
        <w:numPr>
          <w:ilvl w:val="0"/>
          <w:numId w:val="28"/>
        </w:numPr>
        <w:tabs>
          <w:tab w:val="clear" w:pos="360"/>
          <w:tab w:val="num" w:pos="540"/>
        </w:tabs>
        <w:ind w:left="540" w:hanging="54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 sebagai proteksi cadangan arus urutan negatif pada Generator besar dipergunakan rele</w:t>
      </w:r>
    </w:p>
    <w:p w:rsidR="00DC5BDF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Rele arus lebih-waktu –terbalik</w:t>
      </w:r>
    </w:p>
    <w:p w:rsidR="00DC5BDF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Rele </w:t>
      </w:r>
      <w:r w:rsidR="00605E19" w:rsidRPr="00FB1DAF">
        <w:rPr>
          <w:rFonts w:asciiTheme="minorHAnsi" w:hAnsiTheme="minorHAnsi" w:cstheme="minorHAnsi"/>
          <w:sz w:val="20"/>
          <w:szCs w:val="20"/>
        </w:rPr>
        <w:t>tegangan</w:t>
      </w:r>
      <w:r w:rsidRPr="00FB1DAF">
        <w:rPr>
          <w:rFonts w:asciiTheme="minorHAnsi" w:hAnsiTheme="minorHAnsi" w:cstheme="minorHAnsi"/>
          <w:sz w:val="20"/>
          <w:szCs w:val="20"/>
        </w:rPr>
        <w:t xml:space="preserve"> lebih-waktu –terbalik</w:t>
      </w:r>
    </w:p>
    <w:p w:rsidR="00DC5BDF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Rele </w:t>
      </w:r>
      <w:r w:rsidR="00605E19" w:rsidRPr="00FB1DAF">
        <w:rPr>
          <w:rFonts w:asciiTheme="minorHAnsi" w:hAnsiTheme="minorHAnsi" w:cstheme="minorHAnsi"/>
          <w:sz w:val="20"/>
          <w:szCs w:val="20"/>
        </w:rPr>
        <w:t>daya</w:t>
      </w:r>
      <w:r w:rsidRPr="00FB1DAF">
        <w:rPr>
          <w:rFonts w:asciiTheme="minorHAnsi" w:hAnsiTheme="minorHAnsi" w:cstheme="minorHAnsi"/>
          <w:sz w:val="20"/>
          <w:szCs w:val="20"/>
        </w:rPr>
        <w:t xml:space="preserve"> lebih-waktu –terbalik</w:t>
      </w:r>
    </w:p>
    <w:p w:rsidR="00C04992" w:rsidRPr="00FB1DAF" w:rsidRDefault="00605E19" w:rsidP="00DC5BDF">
      <w:pPr>
        <w:numPr>
          <w:ilvl w:val="1"/>
          <w:numId w:val="28"/>
        </w:numPr>
        <w:tabs>
          <w:tab w:val="left" w:pos="369"/>
        </w:tabs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Rele beban</w:t>
      </w:r>
      <w:r w:rsidR="00DC5BDF" w:rsidRPr="00FB1DAF">
        <w:rPr>
          <w:rFonts w:asciiTheme="minorHAnsi" w:hAnsiTheme="minorHAnsi" w:cstheme="minorHAnsi"/>
          <w:sz w:val="20"/>
          <w:szCs w:val="20"/>
        </w:rPr>
        <w:t xml:space="preserve"> lebih-waktu –terbalik</w:t>
      </w:r>
    </w:p>
    <w:p w:rsidR="00C04992" w:rsidRPr="00FB1DAF" w:rsidRDefault="00C04992" w:rsidP="00BD7D75">
      <w:pPr>
        <w:numPr>
          <w:ilvl w:val="0"/>
          <w:numId w:val="28"/>
        </w:numPr>
        <w:tabs>
          <w:tab w:val="clear" w:pos="360"/>
          <w:tab w:val="num" w:pos="540"/>
        </w:tabs>
        <w:ind w:left="540" w:hanging="54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Tegangan harmonisa ketiga pada terminal dan netral Generator dapat bervariasi pada beban maksimum dan minimum. Umumnya , tegangan harmonisa ketiga pada beban penuh adalah</w:t>
      </w:r>
    </w:p>
    <w:p w:rsidR="00DC5BDF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paling tidak 50% lebih besar pada saat beban rendah,   dengan  variasi  antara  2 :1  sampai   5 :1</w:t>
      </w:r>
    </w:p>
    <w:p w:rsidR="00DC5BDF" w:rsidRPr="00FB1DAF" w:rsidRDefault="00605E19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paling tidak 1</w:t>
      </w:r>
      <w:r w:rsidR="00DC5BDF" w:rsidRPr="00FB1DAF">
        <w:rPr>
          <w:rFonts w:asciiTheme="minorHAnsi" w:hAnsiTheme="minorHAnsi" w:cstheme="minorHAnsi"/>
          <w:sz w:val="20"/>
          <w:szCs w:val="20"/>
        </w:rPr>
        <w:t>0% lebih besar pada saat beban rendah,   dengan  variasi  antara  2 :1  sampai   5 :1</w:t>
      </w:r>
    </w:p>
    <w:p w:rsidR="00DC5BDF" w:rsidRPr="00FB1DAF" w:rsidRDefault="00605E19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paling tidak 7</w:t>
      </w:r>
      <w:r w:rsidR="00DC5BDF" w:rsidRPr="00FB1DAF">
        <w:rPr>
          <w:rFonts w:asciiTheme="minorHAnsi" w:hAnsiTheme="minorHAnsi" w:cstheme="minorHAnsi"/>
          <w:sz w:val="20"/>
          <w:szCs w:val="20"/>
        </w:rPr>
        <w:t>0% lebih besar pada saat beban rendah,   dengan  variasi  antara  2 :1  sampai   5 :1</w:t>
      </w:r>
    </w:p>
    <w:p w:rsidR="00C04992" w:rsidRPr="00FB1DAF" w:rsidRDefault="00605E19" w:rsidP="00DC5BDF">
      <w:pPr>
        <w:numPr>
          <w:ilvl w:val="1"/>
          <w:numId w:val="28"/>
        </w:numPr>
        <w:tabs>
          <w:tab w:val="left" w:pos="369"/>
        </w:tabs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paling tidak 3</w:t>
      </w:r>
      <w:r w:rsidR="00DC5BDF" w:rsidRPr="00FB1DAF">
        <w:rPr>
          <w:rFonts w:asciiTheme="minorHAnsi" w:hAnsiTheme="minorHAnsi" w:cstheme="minorHAnsi"/>
          <w:sz w:val="20"/>
          <w:szCs w:val="20"/>
        </w:rPr>
        <w:t>0% lebih besar pada saat beban rendah,   dengan  variasi  antara  2 :1  sampai   5 :1</w:t>
      </w:r>
    </w:p>
    <w:p w:rsidR="00C04992" w:rsidRPr="00FB1DAF" w:rsidRDefault="00C04992" w:rsidP="00BD7D75">
      <w:pPr>
        <w:numPr>
          <w:ilvl w:val="0"/>
          <w:numId w:val="28"/>
        </w:numPr>
        <w:tabs>
          <w:tab w:val="clear" w:pos="360"/>
          <w:tab w:val="num" w:pos="540"/>
        </w:tabs>
        <w:ind w:left="540" w:hanging="54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Pentanahan yang dilakukan hanya pada salah satu dari generator  dengan sebuah sistem tidak ditanahkan mempunyai kelemahan, karena:</w:t>
      </w:r>
    </w:p>
    <w:p w:rsidR="00DC5BDF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mengakibatkan kecendreungan operasi tidak ditanahkan</w:t>
      </w:r>
    </w:p>
    <w:p w:rsidR="00DC5BDF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mengakibatkan kecendreungan operasi ditanahkan</w:t>
      </w:r>
    </w:p>
    <w:p w:rsidR="00DC5BDF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mengakibatkan kecendreungan operasi tidak </w:t>
      </w:r>
      <w:r w:rsidR="00605E19" w:rsidRPr="00FB1DAF">
        <w:rPr>
          <w:rFonts w:asciiTheme="minorHAnsi" w:hAnsiTheme="minorHAnsi" w:cstheme="minorHAnsi"/>
          <w:sz w:val="20"/>
          <w:szCs w:val="20"/>
        </w:rPr>
        <w:t>serempak</w:t>
      </w:r>
    </w:p>
    <w:p w:rsidR="00C04992" w:rsidRPr="00FB1DAF" w:rsidRDefault="00DC5BDF" w:rsidP="00DC5BDF">
      <w:pPr>
        <w:numPr>
          <w:ilvl w:val="1"/>
          <w:numId w:val="28"/>
        </w:numPr>
        <w:tabs>
          <w:tab w:val="left" w:pos="369"/>
        </w:tabs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mengakibatkan kecendreungan operasi </w:t>
      </w:r>
      <w:r w:rsidR="00605E19" w:rsidRPr="00FB1DAF">
        <w:rPr>
          <w:rFonts w:asciiTheme="minorHAnsi" w:hAnsiTheme="minorHAnsi" w:cstheme="minorHAnsi"/>
          <w:sz w:val="20"/>
          <w:szCs w:val="20"/>
        </w:rPr>
        <w:t>serempak</w:t>
      </w:r>
    </w:p>
    <w:p w:rsidR="00C04992" w:rsidRPr="00FB1DAF" w:rsidRDefault="00C04992" w:rsidP="00BD7D75">
      <w:pPr>
        <w:numPr>
          <w:ilvl w:val="0"/>
          <w:numId w:val="28"/>
        </w:numPr>
        <w:tabs>
          <w:tab w:val="clear" w:pos="360"/>
          <w:tab w:val="num" w:pos="540"/>
        </w:tabs>
        <w:ind w:left="540" w:hanging="54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Proteksi untuk menghindarkan ketidakstabilan operasi, potensi kehilangan sinkronisasi, dan kemungkinan kerusakan pada Generator menggunakan:</w:t>
      </w:r>
    </w:p>
    <w:p w:rsidR="00DC5BDF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Rele jarak</w:t>
      </w:r>
    </w:p>
    <w:p w:rsidR="00DC5BDF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Rele </w:t>
      </w:r>
      <w:r w:rsidR="00605E19" w:rsidRPr="00FB1DAF">
        <w:rPr>
          <w:rFonts w:asciiTheme="minorHAnsi" w:hAnsiTheme="minorHAnsi" w:cstheme="minorHAnsi"/>
          <w:sz w:val="20"/>
          <w:szCs w:val="20"/>
        </w:rPr>
        <w:t>mho</w:t>
      </w:r>
    </w:p>
    <w:p w:rsidR="00DC5BDF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Rele </w:t>
      </w:r>
      <w:r w:rsidR="00605E19" w:rsidRPr="00FB1DAF">
        <w:rPr>
          <w:rFonts w:asciiTheme="minorHAnsi" w:hAnsiTheme="minorHAnsi" w:cstheme="minorHAnsi"/>
          <w:sz w:val="20"/>
          <w:szCs w:val="20"/>
        </w:rPr>
        <w:t>impedansi</w:t>
      </w:r>
    </w:p>
    <w:p w:rsidR="00C04992" w:rsidRPr="00FB1DAF" w:rsidRDefault="00DC5BDF" w:rsidP="00DC5BDF">
      <w:pPr>
        <w:numPr>
          <w:ilvl w:val="1"/>
          <w:numId w:val="28"/>
        </w:numPr>
        <w:tabs>
          <w:tab w:val="left" w:pos="369"/>
        </w:tabs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Rele </w:t>
      </w:r>
      <w:r w:rsidR="00605E19" w:rsidRPr="00FB1DAF">
        <w:rPr>
          <w:rFonts w:asciiTheme="minorHAnsi" w:hAnsiTheme="minorHAnsi" w:cstheme="minorHAnsi"/>
          <w:sz w:val="20"/>
          <w:szCs w:val="20"/>
        </w:rPr>
        <w:t>admitansi</w:t>
      </w:r>
    </w:p>
    <w:p w:rsidR="00C04992" w:rsidRPr="00FB1DAF" w:rsidRDefault="00C04992" w:rsidP="00BD7D75">
      <w:pPr>
        <w:numPr>
          <w:ilvl w:val="0"/>
          <w:numId w:val="28"/>
        </w:numPr>
        <w:tabs>
          <w:tab w:val="clear" w:pos="360"/>
          <w:tab w:val="num" w:pos="540"/>
        </w:tabs>
        <w:ind w:left="540" w:hanging="54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Generator memiliki suatu karakteristik disebut dengan:</w:t>
      </w:r>
    </w:p>
    <w:p w:rsidR="00DC5BDF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kurva kemampuan</w:t>
      </w:r>
    </w:p>
    <w:p w:rsidR="00DC5BDF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kurva </w:t>
      </w:r>
      <w:r w:rsidR="00605E19" w:rsidRPr="00FB1DAF">
        <w:rPr>
          <w:rFonts w:asciiTheme="minorHAnsi" w:hAnsiTheme="minorHAnsi" w:cstheme="minorHAnsi"/>
          <w:sz w:val="20"/>
          <w:szCs w:val="20"/>
        </w:rPr>
        <w:t>stabilitas</w:t>
      </w:r>
    </w:p>
    <w:p w:rsidR="00DC5BDF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kurva </w:t>
      </w:r>
      <w:r w:rsidR="00605E19" w:rsidRPr="00FB1DAF">
        <w:rPr>
          <w:rFonts w:asciiTheme="minorHAnsi" w:hAnsiTheme="minorHAnsi" w:cstheme="minorHAnsi"/>
          <w:sz w:val="20"/>
          <w:szCs w:val="20"/>
        </w:rPr>
        <w:t>beban</w:t>
      </w:r>
    </w:p>
    <w:p w:rsidR="00C04992" w:rsidRPr="00FB1DAF" w:rsidRDefault="00DC5BDF" w:rsidP="00DC5BDF">
      <w:pPr>
        <w:numPr>
          <w:ilvl w:val="1"/>
          <w:numId w:val="28"/>
        </w:numPr>
        <w:tabs>
          <w:tab w:val="left" w:pos="369"/>
        </w:tabs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kurva </w:t>
      </w:r>
      <w:r w:rsidR="00605E19" w:rsidRPr="00FB1DAF">
        <w:rPr>
          <w:rFonts w:asciiTheme="minorHAnsi" w:hAnsiTheme="minorHAnsi" w:cstheme="minorHAnsi"/>
          <w:sz w:val="20"/>
          <w:szCs w:val="20"/>
        </w:rPr>
        <w:t>penguatan</w:t>
      </w:r>
    </w:p>
    <w:p w:rsidR="00C04992" w:rsidRPr="00FB1DAF" w:rsidRDefault="00C04992" w:rsidP="00BD7D75">
      <w:pPr>
        <w:numPr>
          <w:ilvl w:val="0"/>
          <w:numId w:val="28"/>
        </w:numPr>
        <w:tabs>
          <w:tab w:val="clear" w:pos="360"/>
          <w:tab w:val="num" w:pos="540"/>
        </w:tabs>
        <w:ind w:left="540" w:hanging="54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Dalam diagram daya, operasi  daya yang aman adalah </w:t>
      </w:r>
    </w:p>
    <w:p w:rsidR="00DC5BDF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diantara kurva  kemampuan dan kurva stabilitas</w:t>
      </w:r>
    </w:p>
    <w:p w:rsidR="00DC5BDF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di</w:t>
      </w:r>
      <w:r w:rsidR="00605E19" w:rsidRPr="00FB1DAF">
        <w:rPr>
          <w:rFonts w:asciiTheme="minorHAnsi" w:hAnsiTheme="minorHAnsi" w:cstheme="minorHAnsi"/>
          <w:sz w:val="20"/>
          <w:szCs w:val="20"/>
        </w:rPr>
        <w:t>tengah-tengah</w:t>
      </w:r>
      <w:r w:rsidRPr="00FB1DAF">
        <w:rPr>
          <w:rFonts w:asciiTheme="minorHAnsi" w:hAnsiTheme="minorHAnsi" w:cstheme="minorHAnsi"/>
          <w:sz w:val="20"/>
          <w:szCs w:val="20"/>
        </w:rPr>
        <w:t xml:space="preserve"> kurva  kemampuan dan kurva stabilitas</w:t>
      </w:r>
    </w:p>
    <w:p w:rsidR="00DC5BDF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diata</w:t>
      </w:r>
      <w:r w:rsidR="00605E19" w:rsidRPr="00FB1DAF">
        <w:rPr>
          <w:rFonts w:asciiTheme="minorHAnsi" w:hAnsiTheme="minorHAnsi" w:cstheme="minorHAnsi"/>
          <w:sz w:val="20"/>
          <w:szCs w:val="20"/>
        </w:rPr>
        <w:t>s</w:t>
      </w:r>
      <w:r w:rsidRPr="00FB1DAF">
        <w:rPr>
          <w:rFonts w:asciiTheme="minorHAnsi" w:hAnsiTheme="minorHAnsi" w:cstheme="minorHAnsi"/>
          <w:sz w:val="20"/>
          <w:szCs w:val="20"/>
        </w:rPr>
        <w:t xml:space="preserve"> kurva  kemampuan dan kurva stabilitas</w:t>
      </w:r>
    </w:p>
    <w:p w:rsidR="00C04992" w:rsidRPr="00FB1DAF" w:rsidRDefault="00605E19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sejajar</w:t>
      </w:r>
      <w:r w:rsidR="00DC5BDF" w:rsidRPr="00FB1DAF">
        <w:rPr>
          <w:rFonts w:asciiTheme="minorHAnsi" w:hAnsiTheme="minorHAnsi" w:cstheme="minorHAnsi"/>
          <w:sz w:val="20"/>
          <w:szCs w:val="20"/>
        </w:rPr>
        <w:t xml:space="preserve"> kurva  kemampuan dan kurva stabilitas</w:t>
      </w:r>
    </w:p>
    <w:p w:rsidR="00C04992" w:rsidRPr="00FB1DAF" w:rsidRDefault="00C04992" w:rsidP="00BD7D75">
      <w:pPr>
        <w:numPr>
          <w:ilvl w:val="0"/>
          <w:numId w:val="28"/>
        </w:numPr>
        <w:tabs>
          <w:tab w:val="clear" w:pos="360"/>
          <w:tab w:val="num" w:pos="540"/>
        </w:tabs>
        <w:ind w:left="540" w:hanging="54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Tipikal seting rele Under Frequency Relay adalah </w:t>
      </w:r>
    </w:p>
    <w:p w:rsidR="00DC5BDF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antara 59 sampai 59,5 Hz pada sistem 60 Hz</w:t>
      </w:r>
    </w:p>
    <w:p w:rsidR="00DC5BDF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antara</w:t>
      </w:r>
      <w:r w:rsidR="00605E19" w:rsidRPr="00FB1DAF">
        <w:rPr>
          <w:rFonts w:asciiTheme="minorHAnsi" w:hAnsiTheme="minorHAnsi" w:cstheme="minorHAnsi"/>
          <w:sz w:val="20"/>
          <w:szCs w:val="20"/>
        </w:rPr>
        <w:t xml:space="preserve"> 59 sampai 59,5 Hz pada sistem 5</w:t>
      </w:r>
      <w:r w:rsidRPr="00FB1DAF">
        <w:rPr>
          <w:rFonts w:asciiTheme="minorHAnsi" w:hAnsiTheme="minorHAnsi" w:cstheme="minorHAnsi"/>
          <w:sz w:val="20"/>
          <w:szCs w:val="20"/>
        </w:rPr>
        <w:t>0 Hz</w:t>
      </w:r>
    </w:p>
    <w:p w:rsidR="00DC5BDF" w:rsidRPr="00FB1DAF" w:rsidRDefault="00605E19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antara 49 sampai 4</w:t>
      </w:r>
      <w:r w:rsidR="00DC5BDF" w:rsidRPr="00FB1DAF">
        <w:rPr>
          <w:rFonts w:asciiTheme="minorHAnsi" w:hAnsiTheme="minorHAnsi" w:cstheme="minorHAnsi"/>
          <w:sz w:val="20"/>
          <w:szCs w:val="20"/>
        </w:rPr>
        <w:t>9,5 Hz pada sistem 60 Hz</w:t>
      </w:r>
    </w:p>
    <w:p w:rsidR="00C04992" w:rsidRPr="00FB1DAF" w:rsidRDefault="00605E19" w:rsidP="00DC5BDF">
      <w:pPr>
        <w:numPr>
          <w:ilvl w:val="1"/>
          <w:numId w:val="28"/>
        </w:numPr>
        <w:tabs>
          <w:tab w:val="left" w:pos="369"/>
        </w:tabs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antara 49 sampai 49,5 Hz pada sistem 5</w:t>
      </w:r>
      <w:r w:rsidR="00DC5BDF" w:rsidRPr="00FB1DAF">
        <w:rPr>
          <w:rFonts w:asciiTheme="minorHAnsi" w:hAnsiTheme="minorHAnsi" w:cstheme="minorHAnsi"/>
          <w:sz w:val="20"/>
          <w:szCs w:val="20"/>
        </w:rPr>
        <w:t>0 Hz</w:t>
      </w:r>
    </w:p>
    <w:p w:rsidR="00C04992" w:rsidRPr="00FB1DAF" w:rsidRDefault="00C04992" w:rsidP="00BD7D75">
      <w:pPr>
        <w:numPr>
          <w:ilvl w:val="0"/>
          <w:numId w:val="28"/>
        </w:numPr>
        <w:tabs>
          <w:tab w:val="clear" w:pos="360"/>
          <w:tab w:val="num" w:pos="540"/>
        </w:tabs>
        <w:ind w:left="540" w:hanging="54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Tipikal batasan frekuensi untuk mesin unit tekanan rendah 60 Hz dengan penjang sudu antara 18 sampai 25 inchi adalah</w:t>
      </w:r>
    </w:p>
    <w:p w:rsidR="00DC5BDF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sekitar 58,5 sampai 61,5 Hz untuk operasi kontinyu</w:t>
      </w:r>
    </w:p>
    <w:p w:rsidR="00DC5BDF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sekitar 58,5 sampai 61,5 Hz untuk operasi </w:t>
      </w:r>
      <w:r w:rsidR="00605E19" w:rsidRPr="00FB1DAF">
        <w:rPr>
          <w:rFonts w:asciiTheme="minorHAnsi" w:hAnsiTheme="minorHAnsi" w:cstheme="minorHAnsi"/>
          <w:sz w:val="20"/>
          <w:szCs w:val="20"/>
        </w:rPr>
        <w:t>dis</w:t>
      </w:r>
      <w:r w:rsidRPr="00FB1DAF">
        <w:rPr>
          <w:rFonts w:asciiTheme="minorHAnsi" w:hAnsiTheme="minorHAnsi" w:cstheme="minorHAnsi"/>
          <w:sz w:val="20"/>
          <w:szCs w:val="20"/>
        </w:rPr>
        <w:t>kontinyu</w:t>
      </w:r>
    </w:p>
    <w:p w:rsidR="00DC5BDF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lastRenderedPageBreak/>
        <w:t>sekitar 5</w:t>
      </w:r>
      <w:r w:rsidR="00605E19" w:rsidRPr="00FB1DAF">
        <w:rPr>
          <w:rFonts w:asciiTheme="minorHAnsi" w:hAnsiTheme="minorHAnsi" w:cstheme="minorHAnsi"/>
          <w:sz w:val="20"/>
          <w:szCs w:val="20"/>
        </w:rPr>
        <w:t>0</w:t>
      </w:r>
      <w:r w:rsidRPr="00FB1DAF">
        <w:rPr>
          <w:rFonts w:asciiTheme="minorHAnsi" w:hAnsiTheme="minorHAnsi" w:cstheme="minorHAnsi"/>
          <w:sz w:val="20"/>
          <w:szCs w:val="20"/>
        </w:rPr>
        <w:t xml:space="preserve">,5 sampai </w:t>
      </w:r>
      <w:r w:rsidR="00605E19" w:rsidRPr="00FB1DAF">
        <w:rPr>
          <w:rFonts w:asciiTheme="minorHAnsi" w:hAnsiTheme="minorHAnsi" w:cstheme="minorHAnsi"/>
          <w:sz w:val="20"/>
          <w:szCs w:val="20"/>
        </w:rPr>
        <w:t>5</w:t>
      </w:r>
      <w:r w:rsidRPr="00FB1DAF">
        <w:rPr>
          <w:rFonts w:asciiTheme="minorHAnsi" w:hAnsiTheme="minorHAnsi" w:cstheme="minorHAnsi"/>
          <w:sz w:val="20"/>
          <w:szCs w:val="20"/>
        </w:rPr>
        <w:t xml:space="preserve">1,5 Hz untuk operasi </w:t>
      </w:r>
      <w:r w:rsidR="00605E19" w:rsidRPr="00FB1DAF">
        <w:rPr>
          <w:rFonts w:asciiTheme="minorHAnsi" w:hAnsiTheme="minorHAnsi" w:cstheme="minorHAnsi"/>
          <w:sz w:val="20"/>
          <w:szCs w:val="20"/>
        </w:rPr>
        <w:t>dis</w:t>
      </w:r>
      <w:r w:rsidRPr="00FB1DAF">
        <w:rPr>
          <w:rFonts w:asciiTheme="minorHAnsi" w:hAnsiTheme="minorHAnsi" w:cstheme="minorHAnsi"/>
          <w:sz w:val="20"/>
          <w:szCs w:val="20"/>
        </w:rPr>
        <w:t>kontinyu</w:t>
      </w:r>
    </w:p>
    <w:p w:rsidR="00DC5BDF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sekitar 5</w:t>
      </w:r>
      <w:r w:rsidR="00605E19" w:rsidRPr="00FB1DAF">
        <w:rPr>
          <w:rFonts w:asciiTheme="minorHAnsi" w:hAnsiTheme="minorHAnsi" w:cstheme="minorHAnsi"/>
          <w:sz w:val="20"/>
          <w:szCs w:val="20"/>
        </w:rPr>
        <w:t>0,5 sampai 5</w:t>
      </w:r>
      <w:r w:rsidRPr="00FB1DAF">
        <w:rPr>
          <w:rFonts w:asciiTheme="minorHAnsi" w:hAnsiTheme="minorHAnsi" w:cstheme="minorHAnsi"/>
          <w:sz w:val="20"/>
          <w:szCs w:val="20"/>
        </w:rPr>
        <w:t>1,5 Hz untuk operasi kontinyu</w:t>
      </w:r>
    </w:p>
    <w:p w:rsidR="00C04992" w:rsidRPr="00FB1DAF" w:rsidRDefault="00C04992" w:rsidP="00BD7D75">
      <w:pPr>
        <w:numPr>
          <w:ilvl w:val="0"/>
          <w:numId w:val="28"/>
        </w:numPr>
        <w:tabs>
          <w:tab w:val="clear" w:pos="360"/>
          <w:tab w:val="num" w:pos="540"/>
        </w:tabs>
        <w:ind w:left="540" w:hanging="54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Untuk menghindari operasi motoring akibat kehilangan suplai prime mover, umumnya Generator dilengkapi proteksi cadangan menggunakan:</w:t>
      </w:r>
    </w:p>
    <w:p w:rsidR="00DC5BDF" w:rsidRPr="00FB1DAF" w:rsidRDefault="00AC5C22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Rele daya balik</w:t>
      </w:r>
    </w:p>
    <w:p w:rsidR="00AC5C22" w:rsidRPr="00FB1DAF" w:rsidRDefault="00AC5C22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Rele arus lebih</w:t>
      </w:r>
    </w:p>
    <w:p w:rsidR="00AC5C22" w:rsidRPr="00FB1DAF" w:rsidRDefault="00AC5C22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Rele tegangan lebih</w:t>
      </w:r>
    </w:p>
    <w:p w:rsidR="00C04992" w:rsidRPr="00FB1DAF" w:rsidRDefault="00AC5C22" w:rsidP="00AC5C22">
      <w:pPr>
        <w:numPr>
          <w:ilvl w:val="1"/>
          <w:numId w:val="28"/>
        </w:numPr>
        <w:tabs>
          <w:tab w:val="left" w:pos="369"/>
        </w:tabs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Rele jarak</w:t>
      </w:r>
    </w:p>
    <w:p w:rsidR="00C04992" w:rsidRPr="00FB1DAF" w:rsidRDefault="00C04992" w:rsidP="00BD7D75">
      <w:pPr>
        <w:numPr>
          <w:ilvl w:val="0"/>
          <w:numId w:val="28"/>
        </w:numPr>
        <w:tabs>
          <w:tab w:val="clear" w:pos="360"/>
          <w:tab w:val="num" w:pos="540"/>
        </w:tabs>
        <w:ind w:left="540" w:hanging="54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Tripping secepatnya direkomendasikan bila terjadi gangguan pada generator</w:t>
      </w:r>
    </w:p>
    <w:p w:rsidR="00DC5BDF" w:rsidRPr="00FB1DAF" w:rsidRDefault="00AC5C22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Artinya pembukaan pemutus utama dan pemutus medan serta menutup katub-katub turbin atau  gerbang</w:t>
      </w:r>
    </w:p>
    <w:p w:rsidR="00AC5C22" w:rsidRPr="00FB1DAF" w:rsidRDefault="00AC5C22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Artinya pembukaan pemutus utama dan pemutus medan serta me</w:t>
      </w:r>
      <w:r w:rsidR="00605E19" w:rsidRPr="00FB1DAF">
        <w:rPr>
          <w:rFonts w:asciiTheme="minorHAnsi" w:hAnsiTheme="minorHAnsi" w:cstheme="minorHAnsi"/>
          <w:sz w:val="20"/>
          <w:szCs w:val="20"/>
        </w:rPr>
        <w:t>mbuka</w:t>
      </w:r>
      <w:r w:rsidRPr="00FB1DAF">
        <w:rPr>
          <w:rFonts w:asciiTheme="minorHAnsi" w:hAnsiTheme="minorHAnsi" w:cstheme="minorHAnsi"/>
          <w:sz w:val="20"/>
          <w:szCs w:val="20"/>
        </w:rPr>
        <w:t xml:space="preserve"> katub-katub turbin atau  gerbang</w:t>
      </w:r>
    </w:p>
    <w:p w:rsidR="00AC5C22" w:rsidRPr="00FB1DAF" w:rsidRDefault="00AC5C22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Artinya pe</w:t>
      </w:r>
      <w:r w:rsidR="00605E19" w:rsidRPr="00FB1DAF">
        <w:rPr>
          <w:rFonts w:asciiTheme="minorHAnsi" w:hAnsiTheme="minorHAnsi" w:cstheme="minorHAnsi"/>
          <w:sz w:val="20"/>
          <w:szCs w:val="20"/>
        </w:rPr>
        <w:t>nutupan</w:t>
      </w:r>
      <w:r w:rsidRPr="00FB1DAF">
        <w:rPr>
          <w:rFonts w:asciiTheme="minorHAnsi" w:hAnsiTheme="minorHAnsi" w:cstheme="minorHAnsi"/>
          <w:sz w:val="20"/>
          <w:szCs w:val="20"/>
        </w:rPr>
        <w:t xml:space="preserve"> pemutus utama dan pemutus medan serta menutup katub-katub turbin atau  gerbang</w:t>
      </w:r>
    </w:p>
    <w:p w:rsidR="00AC5C22" w:rsidRPr="00FB1DAF" w:rsidRDefault="00AC5C22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Artinya pe</w:t>
      </w:r>
      <w:r w:rsidR="00605E19" w:rsidRPr="00FB1DAF">
        <w:rPr>
          <w:rFonts w:asciiTheme="minorHAnsi" w:hAnsiTheme="minorHAnsi" w:cstheme="minorHAnsi"/>
          <w:sz w:val="20"/>
          <w:szCs w:val="20"/>
        </w:rPr>
        <w:t>nutupan</w:t>
      </w:r>
      <w:r w:rsidRPr="00FB1DAF">
        <w:rPr>
          <w:rFonts w:asciiTheme="minorHAnsi" w:hAnsiTheme="minorHAnsi" w:cstheme="minorHAnsi"/>
          <w:sz w:val="20"/>
          <w:szCs w:val="20"/>
        </w:rPr>
        <w:t xml:space="preserve"> pemutus utama dan pemutus medan serta me</w:t>
      </w:r>
      <w:r w:rsidR="00605E19" w:rsidRPr="00FB1DAF">
        <w:rPr>
          <w:rFonts w:asciiTheme="minorHAnsi" w:hAnsiTheme="minorHAnsi" w:cstheme="minorHAnsi"/>
          <w:sz w:val="20"/>
          <w:szCs w:val="20"/>
        </w:rPr>
        <w:t>mbuka</w:t>
      </w:r>
      <w:r w:rsidRPr="00FB1DAF">
        <w:rPr>
          <w:rFonts w:asciiTheme="minorHAnsi" w:hAnsiTheme="minorHAnsi" w:cstheme="minorHAnsi"/>
          <w:sz w:val="20"/>
          <w:szCs w:val="20"/>
        </w:rPr>
        <w:t xml:space="preserve"> katub-katub turbin atau  gerbang</w:t>
      </w:r>
    </w:p>
    <w:p w:rsidR="00C04992" w:rsidRPr="00FB1DAF" w:rsidRDefault="00C04992" w:rsidP="00BD7D75">
      <w:pPr>
        <w:numPr>
          <w:ilvl w:val="0"/>
          <w:numId w:val="28"/>
        </w:numPr>
        <w:tabs>
          <w:tab w:val="clear" w:pos="360"/>
          <w:tab w:val="num" w:pos="540"/>
        </w:tabs>
        <w:ind w:left="540" w:hanging="54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Transformator memiliki tingkatan tegangan, dan dengan tipe, ukuran dan hubungan yang berbeda. Proteksi Diferensial memberikan proteksi terbaik pada</w:t>
      </w:r>
    </w:p>
    <w:p w:rsidR="00DC5BDF" w:rsidRPr="00FB1DAF" w:rsidRDefault="00AC5C22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gangguan fasa dan tanah kecuali pada sistem tidak ditanahkan</w:t>
      </w:r>
    </w:p>
    <w:p w:rsidR="00AC5C22" w:rsidRPr="00FB1DAF" w:rsidRDefault="00AC5C22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gangguan fasa dan tanah kecuali pada sistem ditanahkan</w:t>
      </w:r>
    </w:p>
    <w:p w:rsidR="00AC5C22" w:rsidRPr="00FB1DAF" w:rsidRDefault="00AC5C22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gangguan tanah kecuali pada sistem tidak ditanahkan</w:t>
      </w:r>
    </w:p>
    <w:p w:rsidR="00C04992" w:rsidRPr="00FB1DAF" w:rsidRDefault="00AC5C22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gangguan fasa kecuali pada sistem tidak ditanahkan</w:t>
      </w:r>
    </w:p>
    <w:p w:rsidR="00C04992" w:rsidRPr="00FB1DAF" w:rsidRDefault="00C04992" w:rsidP="00BD7D75">
      <w:pPr>
        <w:numPr>
          <w:ilvl w:val="0"/>
          <w:numId w:val="28"/>
        </w:numPr>
        <w:tabs>
          <w:tab w:val="clear" w:pos="360"/>
          <w:tab w:val="num" w:pos="540"/>
        </w:tabs>
        <w:ind w:left="540" w:hanging="54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Faktor-Faktor yang mempengaruhi proteksi diferensial pada Transformator adalah:</w:t>
      </w:r>
    </w:p>
    <w:p w:rsidR="00DC5BDF" w:rsidRPr="00FB1DAF" w:rsidRDefault="00DA4E6D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Arus inrush magnetisasi;;Level tegangan yang berbeda dan karenanya CT yang digunakan dari tipe, ratio dan karakteristik unjuk kerja yang berbeda pula.; Pergeseran fasa pada bank TR hubungan Y - </w:t>
      </w:r>
      <w:r w:rsidRPr="00FB1DAF">
        <w:rPr>
          <w:rFonts w:asciiTheme="minorHAnsi" w:hAnsiTheme="minorHAnsi" w:cstheme="minorHAnsi"/>
          <w:sz w:val="20"/>
          <w:szCs w:val="20"/>
        </w:rPr>
        <w:sym w:font="Symbol" w:char="F044"/>
      </w:r>
      <w:r w:rsidRPr="00FB1DAF">
        <w:rPr>
          <w:rFonts w:asciiTheme="minorHAnsi" w:hAnsiTheme="minorHAnsi" w:cstheme="minorHAnsi"/>
          <w:sz w:val="20"/>
          <w:szCs w:val="20"/>
        </w:rPr>
        <w:t>; Tap Transformator untuk kendali tegangan.; Pergeseran fasa dan atau Tap tegangan pada Transformator regulasi</w:t>
      </w:r>
    </w:p>
    <w:p w:rsidR="00DA4E6D" w:rsidRPr="00FB1DAF" w:rsidRDefault="00DA4E6D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Arus inrush </w:t>
      </w:r>
      <w:r w:rsidR="00605E19" w:rsidRPr="00FB1DAF">
        <w:rPr>
          <w:rFonts w:asciiTheme="minorHAnsi" w:hAnsiTheme="minorHAnsi" w:cstheme="minorHAnsi"/>
          <w:sz w:val="20"/>
          <w:szCs w:val="20"/>
        </w:rPr>
        <w:t>de</w:t>
      </w:r>
      <w:r w:rsidRPr="00FB1DAF">
        <w:rPr>
          <w:rFonts w:asciiTheme="minorHAnsi" w:hAnsiTheme="minorHAnsi" w:cstheme="minorHAnsi"/>
          <w:sz w:val="20"/>
          <w:szCs w:val="20"/>
        </w:rPr>
        <w:t xml:space="preserve">magnetisasi;;Level tegangan yang berbeda dan karenanya CT yang digunakan dari tipe, ratio dan karakteristik unjuk kerja yang berbeda pula.; Pergeseran fasa pada bank TR hubungan Y - </w:t>
      </w:r>
      <w:r w:rsidRPr="00FB1DAF">
        <w:rPr>
          <w:rFonts w:asciiTheme="minorHAnsi" w:hAnsiTheme="minorHAnsi" w:cstheme="minorHAnsi"/>
          <w:sz w:val="20"/>
          <w:szCs w:val="20"/>
        </w:rPr>
        <w:sym w:font="Symbol" w:char="F044"/>
      </w:r>
      <w:r w:rsidRPr="00FB1DAF">
        <w:rPr>
          <w:rFonts w:asciiTheme="minorHAnsi" w:hAnsiTheme="minorHAnsi" w:cstheme="minorHAnsi"/>
          <w:sz w:val="20"/>
          <w:szCs w:val="20"/>
        </w:rPr>
        <w:t>; Tap Transformator untuk kendali tegangan.; Pergeseran fasa dan atau Tap tegangan pada Transformator regulasi</w:t>
      </w:r>
    </w:p>
    <w:p w:rsidR="00DA4E6D" w:rsidRPr="00FB1DAF" w:rsidRDefault="00DA4E6D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Arus inrush magnetisasi;;Level </w:t>
      </w:r>
      <w:r w:rsidR="00605E19" w:rsidRPr="00FB1DAF">
        <w:rPr>
          <w:rFonts w:asciiTheme="minorHAnsi" w:hAnsiTheme="minorHAnsi" w:cstheme="minorHAnsi"/>
          <w:sz w:val="20"/>
          <w:szCs w:val="20"/>
        </w:rPr>
        <w:t>arus</w:t>
      </w:r>
      <w:r w:rsidRPr="00FB1DAF">
        <w:rPr>
          <w:rFonts w:asciiTheme="minorHAnsi" w:hAnsiTheme="minorHAnsi" w:cstheme="minorHAnsi"/>
          <w:sz w:val="20"/>
          <w:szCs w:val="20"/>
        </w:rPr>
        <w:t xml:space="preserve"> yang berbeda dan karenanya CT yang digunakan dari tipe, ratio dan karakteristik unjuk kerja yang berbeda pula.; Pergeseran fasa pada bank TR hubungan Y - </w:t>
      </w:r>
      <w:r w:rsidRPr="00FB1DAF">
        <w:rPr>
          <w:rFonts w:asciiTheme="minorHAnsi" w:hAnsiTheme="minorHAnsi" w:cstheme="minorHAnsi"/>
          <w:sz w:val="20"/>
          <w:szCs w:val="20"/>
        </w:rPr>
        <w:sym w:font="Symbol" w:char="F044"/>
      </w:r>
      <w:r w:rsidRPr="00FB1DAF">
        <w:rPr>
          <w:rFonts w:asciiTheme="minorHAnsi" w:hAnsiTheme="minorHAnsi" w:cstheme="minorHAnsi"/>
          <w:sz w:val="20"/>
          <w:szCs w:val="20"/>
        </w:rPr>
        <w:t>; Tap Transformator untuk kendali tegangan.; Pergeseran fasa dan atau Tap tegangan pada Transformator regulasi</w:t>
      </w:r>
    </w:p>
    <w:p w:rsidR="00C04992" w:rsidRPr="00FB1DAF" w:rsidRDefault="00DA4E6D" w:rsidP="00DA4E6D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Arus inrush magnetisasi;;Level tegangan yang berbeda dan karenanya CT yang digunakan dari tipe, ratio dan karakteristik unjuk kerja yang </w:t>
      </w:r>
      <w:r w:rsidR="00605E19" w:rsidRPr="00FB1DAF">
        <w:rPr>
          <w:rFonts w:asciiTheme="minorHAnsi" w:hAnsiTheme="minorHAnsi" w:cstheme="minorHAnsi"/>
          <w:sz w:val="20"/>
          <w:szCs w:val="20"/>
        </w:rPr>
        <w:t xml:space="preserve">sama </w:t>
      </w:r>
      <w:r w:rsidRPr="00FB1DAF">
        <w:rPr>
          <w:rFonts w:asciiTheme="minorHAnsi" w:hAnsiTheme="minorHAnsi" w:cstheme="minorHAnsi"/>
          <w:sz w:val="20"/>
          <w:szCs w:val="20"/>
        </w:rPr>
        <w:t xml:space="preserve">pula.; Pergeseran fasa pada bank TR hubungan Y - </w:t>
      </w:r>
      <w:r w:rsidRPr="00FB1DAF">
        <w:rPr>
          <w:rFonts w:asciiTheme="minorHAnsi" w:hAnsiTheme="minorHAnsi" w:cstheme="minorHAnsi"/>
          <w:sz w:val="20"/>
          <w:szCs w:val="20"/>
        </w:rPr>
        <w:sym w:font="Symbol" w:char="F044"/>
      </w:r>
      <w:r w:rsidRPr="00FB1DAF">
        <w:rPr>
          <w:rFonts w:asciiTheme="minorHAnsi" w:hAnsiTheme="minorHAnsi" w:cstheme="minorHAnsi"/>
          <w:sz w:val="20"/>
          <w:szCs w:val="20"/>
        </w:rPr>
        <w:t>; Tap Transformator untuk kendali tegangan.; Pergeseran fasa dan atau Tap tegangan pada Transformator regulasi</w:t>
      </w:r>
    </w:p>
    <w:p w:rsidR="00C04992" w:rsidRPr="00FB1DAF" w:rsidRDefault="00C04992" w:rsidP="00BD7D75">
      <w:pPr>
        <w:numPr>
          <w:ilvl w:val="0"/>
          <w:numId w:val="28"/>
        </w:numPr>
        <w:tabs>
          <w:tab w:val="clear" w:pos="360"/>
          <w:tab w:val="num" w:pos="540"/>
        </w:tabs>
        <w:ind w:left="540" w:hanging="54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Bila tegangan sistem diberikan ke </w:t>
      </w:r>
      <w:r w:rsidR="00185F23" w:rsidRPr="00FB1DAF">
        <w:rPr>
          <w:rFonts w:asciiTheme="minorHAnsi" w:hAnsiTheme="minorHAnsi" w:cstheme="minorHAnsi"/>
          <w:sz w:val="20"/>
          <w:szCs w:val="20"/>
        </w:rPr>
        <w:t>Transformator</w:t>
      </w:r>
      <w:r w:rsidRPr="00FB1DAF">
        <w:rPr>
          <w:rFonts w:asciiTheme="minorHAnsi" w:hAnsiTheme="minorHAnsi" w:cstheme="minorHAnsi"/>
          <w:sz w:val="20"/>
          <w:szCs w:val="20"/>
        </w:rPr>
        <w:t xml:space="preserve"> pada waktu dimana fluks tunak normal akan memiliki perbedaan dari yang ada pada </w:t>
      </w:r>
      <w:r w:rsidR="00185F23" w:rsidRPr="00FB1DAF">
        <w:rPr>
          <w:rFonts w:asciiTheme="minorHAnsi" w:hAnsiTheme="minorHAnsi" w:cstheme="minorHAnsi"/>
          <w:sz w:val="20"/>
          <w:szCs w:val="20"/>
        </w:rPr>
        <w:t>Transformator</w:t>
      </w:r>
      <w:r w:rsidRPr="00FB1DAF">
        <w:rPr>
          <w:rFonts w:asciiTheme="minorHAnsi" w:hAnsiTheme="minorHAnsi" w:cstheme="minorHAnsi"/>
          <w:sz w:val="20"/>
          <w:szCs w:val="20"/>
        </w:rPr>
        <w:t>, maka akan terjadi transien arus yang disebut:</w:t>
      </w:r>
    </w:p>
    <w:p w:rsidR="00DC5BDF" w:rsidRPr="00FB1DAF" w:rsidRDefault="00AC5C22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inrush magnetisasi</w:t>
      </w:r>
    </w:p>
    <w:p w:rsidR="00AC5C22" w:rsidRPr="00FB1DAF" w:rsidRDefault="00AC5C22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inrush </w:t>
      </w:r>
      <w:r w:rsidR="00185F23" w:rsidRPr="00FB1DAF">
        <w:rPr>
          <w:rFonts w:asciiTheme="minorHAnsi" w:hAnsiTheme="minorHAnsi" w:cstheme="minorHAnsi"/>
          <w:sz w:val="20"/>
          <w:szCs w:val="20"/>
        </w:rPr>
        <w:t>de</w:t>
      </w:r>
      <w:r w:rsidRPr="00FB1DAF">
        <w:rPr>
          <w:rFonts w:asciiTheme="minorHAnsi" w:hAnsiTheme="minorHAnsi" w:cstheme="minorHAnsi"/>
          <w:sz w:val="20"/>
          <w:szCs w:val="20"/>
        </w:rPr>
        <w:t>magnetisasi</w:t>
      </w:r>
    </w:p>
    <w:p w:rsidR="00AC5C22" w:rsidRPr="00FB1DAF" w:rsidRDefault="00AC5C22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inrush </w:t>
      </w:r>
      <w:r w:rsidR="00185F23" w:rsidRPr="00FB1DAF">
        <w:rPr>
          <w:rFonts w:asciiTheme="minorHAnsi" w:hAnsiTheme="minorHAnsi" w:cstheme="minorHAnsi"/>
          <w:sz w:val="20"/>
          <w:szCs w:val="20"/>
        </w:rPr>
        <w:t>pre</w:t>
      </w:r>
      <w:r w:rsidRPr="00FB1DAF">
        <w:rPr>
          <w:rFonts w:asciiTheme="minorHAnsi" w:hAnsiTheme="minorHAnsi" w:cstheme="minorHAnsi"/>
          <w:sz w:val="20"/>
          <w:szCs w:val="20"/>
        </w:rPr>
        <w:t>magnetisasi</w:t>
      </w:r>
    </w:p>
    <w:p w:rsidR="00C04992" w:rsidRPr="00FB1DAF" w:rsidRDefault="00AC5C22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inrush </w:t>
      </w:r>
      <w:r w:rsidR="00185F23" w:rsidRPr="00FB1DAF">
        <w:rPr>
          <w:rFonts w:asciiTheme="minorHAnsi" w:hAnsiTheme="minorHAnsi" w:cstheme="minorHAnsi"/>
          <w:sz w:val="20"/>
          <w:szCs w:val="20"/>
        </w:rPr>
        <w:t>fluk</w:t>
      </w:r>
      <w:r w:rsidRPr="00FB1DAF">
        <w:rPr>
          <w:rFonts w:asciiTheme="minorHAnsi" w:hAnsiTheme="minorHAnsi" w:cstheme="minorHAnsi"/>
          <w:sz w:val="20"/>
          <w:szCs w:val="20"/>
        </w:rPr>
        <w:t>sasi</w:t>
      </w:r>
    </w:p>
    <w:p w:rsidR="00C04992" w:rsidRPr="00FB1DAF" w:rsidRDefault="00C04992" w:rsidP="00BD7D75">
      <w:pPr>
        <w:numPr>
          <w:ilvl w:val="0"/>
          <w:numId w:val="28"/>
        </w:numPr>
        <w:tabs>
          <w:tab w:val="clear" w:pos="360"/>
          <w:tab w:val="num" w:pos="540"/>
        </w:tabs>
        <w:ind w:left="540" w:hanging="54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Maksimum inisial arus inrush: </w:t>
      </w:r>
    </w:p>
    <w:p w:rsidR="00DC5BDF" w:rsidRPr="00FB1DAF" w:rsidRDefault="00AC5C22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8 sampai 30 kali arus beban penuh</w:t>
      </w:r>
    </w:p>
    <w:p w:rsidR="00AC5C22" w:rsidRPr="00FB1DAF" w:rsidRDefault="00AC5C22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8 sampai 30 kali arus </w:t>
      </w:r>
      <w:r w:rsidR="00185F23" w:rsidRPr="00FB1DAF">
        <w:rPr>
          <w:rFonts w:asciiTheme="minorHAnsi" w:hAnsiTheme="minorHAnsi" w:cstheme="minorHAnsi"/>
          <w:sz w:val="20"/>
          <w:szCs w:val="20"/>
        </w:rPr>
        <w:t>pengasutan</w:t>
      </w:r>
    </w:p>
    <w:p w:rsidR="00AC5C22" w:rsidRPr="00FB1DAF" w:rsidRDefault="00185F23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2</w:t>
      </w:r>
      <w:r w:rsidR="00AC5C22" w:rsidRPr="00FB1DAF">
        <w:rPr>
          <w:rFonts w:asciiTheme="minorHAnsi" w:hAnsiTheme="minorHAnsi" w:cstheme="minorHAnsi"/>
          <w:sz w:val="20"/>
          <w:szCs w:val="20"/>
        </w:rPr>
        <w:t xml:space="preserve"> sampai </w:t>
      </w:r>
      <w:r w:rsidRPr="00FB1DAF">
        <w:rPr>
          <w:rFonts w:asciiTheme="minorHAnsi" w:hAnsiTheme="minorHAnsi" w:cstheme="minorHAnsi"/>
          <w:sz w:val="20"/>
          <w:szCs w:val="20"/>
        </w:rPr>
        <w:t>7,5</w:t>
      </w:r>
      <w:r w:rsidR="00AC5C22" w:rsidRPr="00FB1DAF">
        <w:rPr>
          <w:rFonts w:asciiTheme="minorHAnsi" w:hAnsiTheme="minorHAnsi" w:cstheme="minorHAnsi"/>
          <w:sz w:val="20"/>
          <w:szCs w:val="20"/>
        </w:rPr>
        <w:t xml:space="preserve"> kali arus beban penuh</w:t>
      </w:r>
    </w:p>
    <w:p w:rsidR="00C04992" w:rsidRPr="00FB1DAF" w:rsidRDefault="00AC5C22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8 sampai </w:t>
      </w:r>
      <w:r w:rsidR="00185F23" w:rsidRPr="00FB1DAF">
        <w:rPr>
          <w:rFonts w:asciiTheme="minorHAnsi" w:hAnsiTheme="minorHAnsi" w:cstheme="minorHAnsi"/>
          <w:sz w:val="20"/>
          <w:szCs w:val="20"/>
        </w:rPr>
        <w:t>1</w:t>
      </w:r>
      <w:r w:rsidRPr="00FB1DAF">
        <w:rPr>
          <w:rFonts w:asciiTheme="minorHAnsi" w:hAnsiTheme="minorHAnsi" w:cstheme="minorHAnsi"/>
          <w:sz w:val="20"/>
          <w:szCs w:val="20"/>
        </w:rPr>
        <w:t>0 kali arus beban penuh</w:t>
      </w:r>
    </w:p>
    <w:p w:rsidR="00C04992" w:rsidRPr="00FB1DAF" w:rsidRDefault="00C04992" w:rsidP="00BD7D75">
      <w:pPr>
        <w:numPr>
          <w:ilvl w:val="0"/>
          <w:numId w:val="28"/>
        </w:numPr>
        <w:tabs>
          <w:tab w:val="clear" w:pos="360"/>
          <w:tab w:val="num" w:pos="540"/>
        </w:tabs>
        <w:ind w:left="540" w:hanging="54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Faktor yang mempengaruhi inrush</w:t>
      </w:r>
    </w:p>
    <w:p w:rsidR="00DC5BDF" w:rsidRPr="00FB1DAF" w:rsidRDefault="00185F23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ukuran Transformator, ukuran dan sifat sumber sistem tenaga, tipe inti besi Transformator, sejarah sebelumnya, dan ratio L/R dari sistem dan Transformator</w:t>
      </w:r>
    </w:p>
    <w:p w:rsidR="00185F23" w:rsidRPr="00FB1DAF" w:rsidRDefault="00185F23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tipe Transformator, ukuran dan sifat sumber sistem tenaga, tipe inti besi Transformator, sejarah sebelumnya, dan ratio L/R dari sistem dan Transformator</w:t>
      </w:r>
    </w:p>
    <w:p w:rsidR="00185F23" w:rsidRPr="00FB1DAF" w:rsidRDefault="00185F23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lastRenderedPageBreak/>
        <w:t>tipe Transformator, ukuran dan sifat sumber sistem tenaga, tipe inti besi Transformator, sejarah sebelumnya, dan ratio R/L dari sistem dan Transformator</w:t>
      </w:r>
    </w:p>
    <w:p w:rsidR="00AC5C22" w:rsidRPr="00FB1DAF" w:rsidRDefault="00185F23" w:rsidP="00185F23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ukuran Transformator, ukuran dan sifat sumber sistem tenaga, tipe Transformator, sejarah sebelumnya, dan ratio R/L dari sistem dan Transformator</w:t>
      </w:r>
    </w:p>
    <w:p w:rsidR="00C04992" w:rsidRPr="00FB1DAF" w:rsidRDefault="00C04992" w:rsidP="00BD7D75">
      <w:pPr>
        <w:numPr>
          <w:ilvl w:val="0"/>
          <w:numId w:val="28"/>
        </w:numPr>
        <w:tabs>
          <w:tab w:val="clear" w:pos="360"/>
          <w:tab w:val="num" w:pos="540"/>
        </w:tabs>
        <w:ind w:left="540" w:hanging="54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Inrush dapat terjadi pada 3 kondisi dan ketiganya dijelaskan sebagai:</w:t>
      </w:r>
    </w:p>
    <w:p w:rsidR="00DC5BDF" w:rsidRPr="00FB1DAF" w:rsidRDefault="00AC5C22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awal pertama; receiver dan; simpatitik</w:t>
      </w:r>
    </w:p>
    <w:p w:rsidR="00AC5C22" w:rsidRPr="00FB1DAF" w:rsidRDefault="00AC5C22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awal </w:t>
      </w:r>
      <w:r w:rsidR="00185F23" w:rsidRPr="00FB1DAF">
        <w:rPr>
          <w:rFonts w:asciiTheme="minorHAnsi" w:hAnsiTheme="minorHAnsi" w:cstheme="minorHAnsi"/>
          <w:sz w:val="20"/>
          <w:szCs w:val="20"/>
        </w:rPr>
        <w:t>kedua</w:t>
      </w:r>
      <w:r w:rsidRPr="00FB1DAF">
        <w:rPr>
          <w:rFonts w:asciiTheme="minorHAnsi" w:hAnsiTheme="minorHAnsi" w:cstheme="minorHAnsi"/>
          <w:sz w:val="20"/>
          <w:szCs w:val="20"/>
        </w:rPr>
        <w:t>; receiver dan; simpatitik</w:t>
      </w:r>
    </w:p>
    <w:p w:rsidR="00AC5C22" w:rsidRPr="00FB1DAF" w:rsidRDefault="00AC5C22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awal </w:t>
      </w:r>
      <w:r w:rsidR="00185F23" w:rsidRPr="00FB1DAF">
        <w:rPr>
          <w:rFonts w:asciiTheme="minorHAnsi" w:hAnsiTheme="minorHAnsi" w:cstheme="minorHAnsi"/>
          <w:sz w:val="20"/>
          <w:szCs w:val="20"/>
        </w:rPr>
        <w:t>ketiga</w:t>
      </w:r>
      <w:r w:rsidRPr="00FB1DAF">
        <w:rPr>
          <w:rFonts w:asciiTheme="minorHAnsi" w:hAnsiTheme="minorHAnsi" w:cstheme="minorHAnsi"/>
          <w:sz w:val="20"/>
          <w:szCs w:val="20"/>
        </w:rPr>
        <w:t>; receiver dan; simpatitik</w:t>
      </w:r>
    </w:p>
    <w:p w:rsidR="00C04992" w:rsidRPr="00FB1DAF" w:rsidRDefault="00AC5C22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awal </w:t>
      </w:r>
      <w:r w:rsidR="00185F23" w:rsidRPr="00FB1DAF">
        <w:rPr>
          <w:rFonts w:asciiTheme="minorHAnsi" w:hAnsiTheme="minorHAnsi" w:cstheme="minorHAnsi"/>
          <w:sz w:val="20"/>
          <w:szCs w:val="20"/>
        </w:rPr>
        <w:t>terakhir</w:t>
      </w:r>
      <w:r w:rsidRPr="00FB1DAF">
        <w:rPr>
          <w:rFonts w:asciiTheme="minorHAnsi" w:hAnsiTheme="minorHAnsi" w:cstheme="minorHAnsi"/>
          <w:sz w:val="20"/>
          <w:szCs w:val="20"/>
        </w:rPr>
        <w:t>; receiver dan; simpatitik</w:t>
      </w:r>
    </w:p>
    <w:p w:rsidR="00C04992" w:rsidRPr="00FB1DAF" w:rsidRDefault="00C04992" w:rsidP="00BD7D75">
      <w:pPr>
        <w:numPr>
          <w:ilvl w:val="0"/>
          <w:numId w:val="28"/>
        </w:numPr>
        <w:tabs>
          <w:tab w:val="clear" w:pos="360"/>
          <w:tab w:val="num" w:pos="540"/>
        </w:tabs>
        <w:ind w:left="540" w:hanging="54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.Awal pertama inrush mungkin terjadi bilamana:</w:t>
      </w:r>
    </w:p>
    <w:p w:rsidR="00DC5BDF" w:rsidRPr="00FB1DAF" w:rsidRDefault="002F79AA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Transformator </w:t>
      </w:r>
      <w:r w:rsidR="00AC5C22" w:rsidRPr="00FB1DAF">
        <w:rPr>
          <w:rFonts w:asciiTheme="minorHAnsi" w:hAnsiTheme="minorHAnsi" w:cstheme="minorHAnsi"/>
          <w:sz w:val="20"/>
          <w:szCs w:val="20"/>
        </w:rPr>
        <w:t>dienergise setelah prioda lebih dahulu deenergise</w:t>
      </w:r>
    </w:p>
    <w:p w:rsidR="00AC5C22" w:rsidRPr="00FB1DAF" w:rsidRDefault="002F79AA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Transformator</w:t>
      </w:r>
      <w:r w:rsidR="00AC5C22" w:rsidRPr="00FB1DAF">
        <w:rPr>
          <w:rFonts w:asciiTheme="minorHAnsi" w:hAnsiTheme="minorHAnsi" w:cstheme="minorHAnsi"/>
          <w:sz w:val="20"/>
          <w:szCs w:val="20"/>
        </w:rPr>
        <w:t xml:space="preserve"> dienergis</w:t>
      </w:r>
      <w:r w:rsidRPr="00FB1DAF">
        <w:rPr>
          <w:rFonts w:asciiTheme="minorHAnsi" w:hAnsiTheme="minorHAnsi" w:cstheme="minorHAnsi"/>
          <w:sz w:val="20"/>
          <w:szCs w:val="20"/>
        </w:rPr>
        <w:t xml:space="preserve">e setelah prioda lebih dahulu </w:t>
      </w:r>
      <w:r w:rsidR="00AC5C22" w:rsidRPr="00FB1DAF">
        <w:rPr>
          <w:rFonts w:asciiTheme="minorHAnsi" w:hAnsiTheme="minorHAnsi" w:cstheme="minorHAnsi"/>
          <w:sz w:val="20"/>
          <w:szCs w:val="20"/>
        </w:rPr>
        <w:t>energise</w:t>
      </w:r>
    </w:p>
    <w:p w:rsidR="00AC5C22" w:rsidRPr="00FB1DAF" w:rsidRDefault="002F79AA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Transformator </w:t>
      </w:r>
      <w:r w:rsidR="00AC5C22" w:rsidRPr="00FB1DAF">
        <w:rPr>
          <w:rFonts w:asciiTheme="minorHAnsi" w:hAnsiTheme="minorHAnsi" w:cstheme="minorHAnsi"/>
          <w:sz w:val="20"/>
          <w:szCs w:val="20"/>
        </w:rPr>
        <w:t>energise setelah prioda lebih dahulu deenergise</w:t>
      </w:r>
    </w:p>
    <w:p w:rsidR="00C04992" w:rsidRPr="00FB1DAF" w:rsidRDefault="002F79AA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Transformator </w:t>
      </w:r>
      <w:r w:rsidR="00AC5C22" w:rsidRPr="00FB1DAF">
        <w:rPr>
          <w:rFonts w:asciiTheme="minorHAnsi" w:hAnsiTheme="minorHAnsi" w:cstheme="minorHAnsi"/>
          <w:sz w:val="20"/>
          <w:szCs w:val="20"/>
        </w:rPr>
        <w:t xml:space="preserve">energise setelah prioda </w:t>
      </w:r>
      <w:r w:rsidRPr="00FB1DAF">
        <w:rPr>
          <w:rFonts w:asciiTheme="minorHAnsi" w:hAnsiTheme="minorHAnsi" w:cstheme="minorHAnsi"/>
          <w:sz w:val="20"/>
          <w:szCs w:val="20"/>
        </w:rPr>
        <w:t xml:space="preserve">lebih dahulu </w:t>
      </w:r>
      <w:r w:rsidR="00AC5C22" w:rsidRPr="00FB1DAF">
        <w:rPr>
          <w:rFonts w:asciiTheme="minorHAnsi" w:hAnsiTheme="minorHAnsi" w:cstheme="minorHAnsi"/>
          <w:sz w:val="20"/>
          <w:szCs w:val="20"/>
        </w:rPr>
        <w:t>energise</w:t>
      </w:r>
    </w:p>
    <w:p w:rsidR="00C04992" w:rsidRPr="00FB1DAF" w:rsidRDefault="00C04992" w:rsidP="00BD7D75">
      <w:pPr>
        <w:numPr>
          <w:ilvl w:val="0"/>
          <w:numId w:val="28"/>
        </w:numPr>
        <w:tabs>
          <w:tab w:val="clear" w:pos="360"/>
          <w:tab w:val="num" w:pos="540"/>
        </w:tabs>
        <w:ind w:left="540" w:hanging="54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Inrush magnetisasi dapat terjadi pada sebuah </w:t>
      </w:r>
      <w:r w:rsidR="002F79AA" w:rsidRPr="00FB1DAF">
        <w:rPr>
          <w:rFonts w:asciiTheme="minorHAnsi" w:hAnsiTheme="minorHAnsi" w:cstheme="minorHAnsi"/>
          <w:sz w:val="20"/>
          <w:szCs w:val="20"/>
        </w:rPr>
        <w:t>Transformator</w:t>
      </w:r>
      <w:r w:rsidRPr="00FB1DAF">
        <w:rPr>
          <w:rFonts w:asciiTheme="minorHAnsi" w:hAnsiTheme="minorHAnsi" w:cstheme="minorHAnsi"/>
          <w:sz w:val="20"/>
          <w:szCs w:val="20"/>
        </w:rPr>
        <w:t xml:space="preserve"> energise bila </w:t>
      </w:r>
      <w:r w:rsidR="002F79AA" w:rsidRPr="00FB1DAF">
        <w:rPr>
          <w:rFonts w:asciiTheme="minorHAnsi" w:hAnsiTheme="minorHAnsi" w:cstheme="minorHAnsi"/>
          <w:sz w:val="20"/>
          <w:szCs w:val="20"/>
        </w:rPr>
        <w:t>Transformator</w:t>
      </w:r>
      <w:r w:rsidRPr="00FB1DAF">
        <w:rPr>
          <w:rFonts w:asciiTheme="minorHAnsi" w:hAnsiTheme="minorHAnsi" w:cstheme="minorHAnsi"/>
          <w:sz w:val="20"/>
          <w:szCs w:val="20"/>
        </w:rPr>
        <w:t xml:space="preserve"> didekatnya sedang energise, yaitu:</w:t>
      </w:r>
    </w:p>
    <w:p w:rsidR="00DC5BDF" w:rsidRPr="00FB1DAF" w:rsidRDefault="002F79AA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saat memparalel Transformator kedua terhadap bank Transformator yang telah beroperasi</w:t>
      </w:r>
    </w:p>
    <w:p w:rsidR="002F79AA" w:rsidRPr="00FB1DAF" w:rsidRDefault="002F79AA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saat memparalel Transformator kedua terhadap </w:t>
      </w:r>
      <w:r w:rsidR="00185F23" w:rsidRPr="00FB1DAF">
        <w:rPr>
          <w:rFonts w:asciiTheme="minorHAnsi" w:hAnsiTheme="minorHAnsi" w:cstheme="minorHAnsi"/>
          <w:sz w:val="20"/>
          <w:szCs w:val="20"/>
        </w:rPr>
        <w:t xml:space="preserve">motor </w:t>
      </w:r>
      <w:r w:rsidRPr="00FB1DAF">
        <w:rPr>
          <w:rFonts w:asciiTheme="minorHAnsi" w:hAnsiTheme="minorHAnsi" w:cstheme="minorHAnsi"/>
          <w:sz w:val="20"/>
          <w:szCs w:val="20"/>
        </w:rPr>
        <w:t>yang telah beroperasi</w:t>
      </w:r>
    </w:p>
    <w:p w:rsidR="002F79AA" w:rsidRPr="00FB1DAF" w:rsidRDefault="002F79AA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saat </w:t>
      </w:r>
      <w:r w:rsidR="00185F23" w:rsidRPr="00FB1DAF">
        <w:rPr>
          <w:rFonts w:asciiTheme="minorHAnsi" w:hAnsiTheme="minorHAnsi" w:cstheme="minorHAnsi"/>
          <w:sz w:val="20"/>
          <w:szCs w:val="20"/>
        </w:rPr>
        <w:t>reenergise</w:t>
      </w:r>
      <w:r w:rsidRPr="00FB1DAF">
        <w:rPr>
          <w:rFonts w:asciiTheme="minorHAnsi" w:hAnsiTheme="minorHAnsi" w:cstheme="minorHAnsi"/>
          <w:sz w:val="20"/>
          <w:szCs w:val="20"/>
        </w:rPr>
        <w:t xml:space="preserve"> Transformator kedua terhadap bank Transformator yang telah beroperasi</w:t>
      </w:r>
    </w:p>
    <w:p w:rsidR="00C04992" w:rsidRPr="00FB1DAF" w:rsidRDefault="002F79AA" w:rsidP="002F79AA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saat </w:t>
      </w:r>
      <w:r w:rsidR="00185F23" w:rsidRPr="00FB1DAF">
        <w:rPr>
          <w:rFonts w:asciiTheme="minorHAnsi" w:hAnsiTheme="minorHAnsi" w:cstheme="minorHAnsi"/>
          <w:sz w:val="20"/>
          <w:szCs w:val="20"/>
        </w:rPr>
        <w:t>reenergise</w:t>
      </w:r>
      <w:r w:rsidRPr="00FB1DAF">
        <w:rPr>
          <w:rFonts w:asciiTheme="minorHAnsi" w:hAnsiTheme="minorHAnsi" w:cstheme="minorHAnsi"/>
          <w:sz w:val="20"/>
          <w:szCs w:val="20"/>
        </w:rPr>
        <w:t xml:space="preserve"> Transformator terhadap </w:t>
      </w:r>
      <w:r w:rsidR="00185F23" w:rsidRPr="00FB1DAF">
        <w:rPr>
          <w:rFonts w:asciiTheme="minorHAnsi" w:hAnsiTheme="minorHAnsi" w:cstheme="minorHAnsi"/>
          <w:sz w:val="20"/>
          <w:szCs w:val="20"/>
        </w:rPr>
        <w:t>sistem</w:t>
      </w:r>
      <w:r w:rsidRPr="00FB1DAF">
        <w:rPr>
          <w:rFonts w:asciiTheme="minorHAnsi" w:hAnsiTheme="minorHAnsi" w:cstheme="minorHAnsi"/>
          <w:sz w:val="20"/>
          <w:szCs w:val="20"/>
        </w:rPr>
        <w:t xml:space="preserve"> yang telah beroperasi</w:t>
      </w:r>
    </w:p>
    <w:p w:rsidR="00C04992" w:rsidRPr="00FB1DAF" w:rsidRDefault="00C04992" w:rsidP="00BD7D75">
      <w:pPr>
        <w:numPr>
          <w:ilvl w:val="0"/>
          <w:numId w:val="28"/>
        </w:numPr>
        <w:tabs>
          <w:tab w:val="clear" w:pos="360"/>
          <w:tab w:val="num" w:pos="540"/>
        </w:tabs>
        <w:ind w:left="540" w:hanging="54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Untuk menghindarkan operasi akibat arus inrush magnetisasi rele diferensial harus:</w:t>
      </w:r>
    </w:p>
    <w:p w:rsidR="00DC5BDF" w:rsidRPr="00FB1DAF" w:rsidRDefault="00AC5C22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Didesain tidak sensitif terhadap transien arus inrush; Menggunakan arus inrush harmonik untuk mencegah operasi; Mencegah operasi untuk sementara selama prioda energise.</w:t>
      </w:r>
    </w:p>
    <w:p w:rsidR="00AC5C22" w:rsidRPr="00FB1DAF" w:rsidRDefault="00AC5C22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Didesain </w:t>
      </w:r>
      <w:r w:rsidR="002F79AA" w:rsidRPr="00FB1DAF">
        <w:rPr>
          <w:rFonts w:asciiTheme="minorHAnsi" w:hAnsiTheme="minorHAnsi" w:cstheme="minorHAnsi"/>
          <w:sz w:val="20"/>
          <w:szCs w:val="20"/>
        </w:rPr>
        <w:t>s</w:t>
      </w:r>
      <w:r w:rsidRPr="00FB1DAF">
        <w:rPr>
          <w:rFonts w:asciiTheme="minorHAnsi" w:hAnsiTheme="minorHAnsi" w:cstheme="minorHAnsi"/>
          <w:sz w:val="20"/>
          <w:szCs w:val="20"/>
        </w:rPr>
        <w:t>ensitif terhadap transien arus inrush; Menggunakan arus inrush harmonik untuk mencegah operasi; Mencegah operasi untuk sementara selama prioda energise.</w:t>
      </w:r>
    </w:p>
    <w:p w:rsidR="00AC5C22" w:rsidRPr="00FB1DAF" w:rsidRDefault="00AC5C22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Didesain tidak sensitif terhadap transien arus inrush; Menggunakan arus inrush harmonik untuk mencegah operasi; Mencegah operasi untuk sementara selama prioda </w:t>
      </w:r>
      <w:r w:rsidR="002F79AA" w:rsidRPr="00FB1DAF">
        <w:rPr>
          <w:rFonts w:asciiTheme="minorHAnsi" w:hAnsiTheme="minorHAnsi" w:cstheme="minorHAnsi"/>
          <w:sz w:val="20"/>
          <w:szCs w:val="20"/>
        </w:rPr>
        <w:t>re-</w:t>
      </w:r>
      <w:r w:rsidRPr="00FB1DAF">
        <w:rPr>
          <w:rFonts w:asciiTheme="minorHAnsi" w:hAnsiTheme="minorHAnsi" w:cstheme="minorHAnsi"/>
          <w:sz w:val="20"/>
          <w:szCs w:val="20"/>
        </w:rPr>
        <w:t>energise.</w:t>
      </w:r>
    </w:p>
    <w:p w:rsidR="00C04992" w:rsidRPr="00FB1DAF" w:rsidRDefault="00AC5C22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Didesain sensitif terhadap transien arus inrush; Menggunakan arus inrush harmonik untuk mencegah operasi; Mencegah operasi untuk sementara selama prioda </w:t>
      </w:r>
      <w:r w:rsidR="002F79AA" w:rsidRPr="00FB1DAF">
        <w:rPr>
          <w:rFonts w:asciiTheme="minorHAnsi" w:hAnsiTheme="minorHAnsi" w:cstheme="minorHAnsi"/>
          <w:sz w:val="20"/>
          <w:szCs w:val="20"/>
        </w:rPr>
        <w:t>re-</w:t>
      </w:r>
      <w:r w:rsidRPr="00FB1DAF">
        <w:rPr>
          <w:rFonts w:asciiTheme="minorHAnsi" w:hAnsiTheme="minorHAnsi" w:cstheme="minorHAnsi"/>
          <w:sz w:val="20"/>
          <w:szCs w:val="20"/>
        </w:rPr>
        <w:t>energise.</w:t>
      </w:r>
    </w:p>
    <w:p w:rsidR="00C04992" w:rsidRPr="00FB1DAF" w:rsidRDefault="00C04992" w:rsidP="002F79AA">
      <w:pPr>
        <w:numPr>
          <w:ilvl w:val="0"/>
          <w:numId w:val="28"/>
        </w:numPr>
        <w:tabs>
          <w:tab w:val="clear" w:pos="360"/>
          <w:tab w:val="num" w:pos="720"/>
        </w:tabs>
        <w:ind w:left="720" w:hanging="72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Ada dua langkah yang disarankan guna mendapatkan hubungan yang benar dan penyetelan yang baik, dalam penyetelan rele yang dipergunakan untuk proteksi Transformator, yaitu:</w:t>
      </w:r>
    </w:p>
    <w:p w:rsidR="00DC5BDF" w:rsidRPr="00FB1DAF" w:rsidRDefault="00AC5C22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Phasing dan Ratio adjusment</w:t>
      </w:r>
    </w:p>
    <w:p w:rsidR="00AC5C22" w:rsidRPr="00FB1DAF" w:rsidRDefault="00AC5C22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Phasing dan </w:t>
      </w:r>
      <w:r w:rsidR="002F79AA" w:rsidRPr="00FB1DAF">
        <w:rPr>
          <w:rFonts w:asciiTheme="minorHAnsi" w:hAnsiTheme="minorHAnsi" w:cstheme="minorHAnsi"/>
          <w:sz w:val="20"/>
          <w:szCs w:val="20"/>
        </w:rPr>
        <w:t>Rearangging</w:t>
      </w:r>
      <w:r w:rsidRPr="00FB1DAF">
        <w:rPr>
          <w:rFonts w:asciiTheme="minorHAnsi" w:hAnsiTheme="minorHAnsi" w:cstheme="minorHAnsi"/>
          <w:sz w:val="20"/>
          <w:szCs w:val="20"/>
        </w:rPr>
        <w:t xml:space="preserve"> adjusment</w:t>
      </w:r>
    </w:p>
    <w:p w:rsidR="00AC5C22" w:rsidRPr="00FB1DAF" w:rsidRDefault="002F79AA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Phasing dan Tap</w:t>
      </w:r>
      <w:r w:rsidR="00AC5C22" w:rsidRPr="00FB1DAF">
        <w:rPr>
          <w:rFonts w:asciiTheme="minorHAnsi" w:hAnsiTheme="minorHAnsi" w:cstheme="minorHAnsi"/>
          <w:sz w:val="20"/>
          <w:szCs w:val="20"/>
        </w:rPr>
        <w:t xml:space="preserve"> adjusment</w:t>
      </w:r>
    </w:p>
    <w:p w:rsidR="00AC5C22" w:rsidRPr="00FB1DAF" w:rsidRDefault="002F79AA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Rearangging</w:t>
      </w:r>
      <w:r w:rsidR="00AC5C22" w:rsidRPr="00FB1DAF">
        <w:rPr>
          <w:rFonts w:asciiTheme="minorHAnsi" w:hAnsiTheme="minorHAnsi" w:cstheme="minorHAnsi"/>
          <w:sz w:val="20"/>
          <w:szCs w:val="20"/>
        </w:rPr>
        <w:t xml:space="preserve"> dan </w:t>
      </w:r>
      <w:r w:rsidRPr="00FB1DAF">
        <w:rPr>
          <w:rFonts w:asciiTheme="minorHAnsi" w:hAnsiTheme="minorHAnsi" w:cstheme="minorHAnsi"/>
          <w:sz w:val="20"/>
          <w:szCs w:val="20"/>
        </w:rPr>
        <w:t>Tap</w:t>
      </w:r>
      <w:r w:rsidR="00AC5C22" w:rsidRPr="00FB1DAF">
        <w:rPr>
          <w:rFonts w:asciiTheme="minorHAnsi" w:hAnsiTheme="minorHAnsi" w:cstheme="minorHAnsi"/>
          <w:sz w:val="20"/>
          <w:szCs w:val="20"/>
        </w:rPr>
        <w:t xml:space="preserve"> adjusment</w:t>
      </w:r>
    </w:p>
    <w:p w:rsidR="00C04992" w:rsidRPr="00FB1DAF" w:rsidRDefault="00C04992" w:rsidP="00BD7D75">
      <w:pPr>
        <w:numPr>
          <w:ilvl w:val="0"/>
          <w:numId w:val="28"/>
        </w:numPr>
        <w:tabs>
          <w:tab w:val="clear" w:pos="360"/>
          <w:tab w:val="num" w:pos="540"/>
        </w:tabs>
        <w:ind w:left="540" w:hanging="54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Ratio adjusment adalah</w:t>
      </w:r>
    </w:p>
    <w:p w:rsidR="00DC5BDF" w:rsidRPr="00FB1DAF" w:rsidRDefault="00AC5C22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pemilihan ratio CT dan atau Tap rele untuk mengurangi arus perbedaan yang akan mengalir pada sirkit operasi rele</w:t>
      </w:r>
    </w:p>
    <w:p w:rsidR="00AC5C22" w:rsidRPr="00FB1DAF" w:rsidRDefault="00AC5C22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pemilihan ratio CT dan atau Tap </w:t>
      </w:r>
      <w:r w:rsidR="002F79AA" w:rsidRPr="00FB1DAF">
        <w:rPr>
          <w:rFonts w:asciiTheme="minorHAnsi" w:hAnsiTheme="minorHAnsi" w:cstheme="minorHAnsi"/>
          <w:sz w:val="20"/>
          <w:szCs w:val="20"/>
        </w:rPr>
        <w:t>CT</w:t>
      </w:r>
      <w:r w:rsidRPr="00FB1DAF">
        <w:rPr>
          <w:rFonts w:asciiTheme="minorHAnsi" w:hAnsiTheme="minorHAnsi" w:cstheme="minorHAnsi"/>
          <w:sz w:val="20"/>
          <w:szCs w:val="20"/>
        </w:rPr>
        <w:t xml:space="preserve"> untuk mengurangi arus perbedaan yang akan mengalir pada sirkit operasi rele</w:t>
      </w:r>
    </w:p>
    <w:p w:rsidR="00AC5C22" w:rsidRPr="00FB1DAF" w:rsidRDefault="00AC5C22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pemilihan ratio CT dan atau Tap </w:t>
      </w:r>
      <w:r w:rsidR="002F79AA" w:rsidRPr="00FB1DAF">
        <w:rPr>
          <w:rFonts w:asciiTheme="minorHAnsi" w:hAnsiTheme="minorHAnsi" w:cstheme="minorHAnsi"/>
          <w:sz w:val="20"/>
          <w:szCs w:val="20"/>
        </w:rPr>
        <w:t>CT</w:t>
      </w:r>
      <w:r w:rsidRPr="00FB1DAF">
        <w:rPr>
          <w:rFonts w:asciiTheme="minorHAnsi" w:hAnsiTheme="minorHAnsi" w:cstheme="minorHAnsi"/>
          <w:sz w:val="20"/>
          <w:szCs w:val="20"/>
        </w:rPr>
        <w:t xml:space="preserve"> untuk mengurangi arus perbedaan yang akan mengalir pada sirkit </w:t>
      </w:r>
      <w:r w:rsidR="002F79AA" w:rsidRPr="00FB1DAF">
        <w:rPr>
          <w:rFonts w:asciiTheme="minorHAnsi" w:hAnsiTheme="minorHAnsi" w:cstheme="minorHAnsi"/>
          <w:sz w:val="20"/>
          <w:szCs w:val="20"/>
        </w:rPr>
        <w:t>cadangan</w:t>
      </w:r>
    </w:p>
    <w:p w:rsidR="00C04992" w:rsidRPr="00FB1DAF" w:rsidRDefault="00AC5C22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pemilihan </w:t>
      </w:r>
      <w:r w:rsidR="002F79AA" w:rsidRPr="00FB1DAF">
        <w:rPr>
          <w:rFonts w:asciiTheme="minorHAnsi" w:hAnsiTheme="minorHAnsi" w:cstheme="minorHAnsi"/>
          <w:sz w:val="20"/>
          <w:szCs w:val="20"/>
        </w:rPr>
        <w:t>Tap</w:t>
      </w:r>
      <w:r w:rsidRPr="00FB1DAF">
        <w:rPr>
          <w:rFonts w:asciiTheme="minorHAnsi" w:hAnsiTheme="minorHAnsi" w:cstheme="minorHAnsi"/>
          <w:sz w:val="20"/>
          <w:szCs w:val="20"/>
        </w:rPr>
        <w:t xml:space="preserve"> CT dan atau Tap rele untuk mengurangi arus perbedaan yang akan mengalir pada sirkit operasi rele</w:t>
      </w:r>
    </w:p>
    <w:p w:rsidR="00C04992" w:rsidRPr="00FB1DAF" w:rsidRDefault="00C04992" w:rsidP="00BD7D75">
      <w:pPr>
        <w:numPr>
          <w:ilvl w:val="0"/>
          <w:numId w:val="28"/>
        </w:numPr>
        <w:tabs>
          <w:tab w:val="clear" w:pos="360"/>
          <w:tab w:val="num" w:pos="540"/>
        </w:tabs>
        <w:ind w:left="540" w:hanging="54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Persen ketidak seimbangan M, dapat dinyatakan sebagai berikut:</w:t>
      </w:r>
    </w:p>
    <w:p w:rsidR="00DC5BDF" w:rsidRPr="00FB1DAF" w:rsidRDefault="00AC5C22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position w:val="-24"/>
          <w:sz w:val="20"/>
          <w:szCs w:val="20"/>
        </w:rPr>
        <w:object w:dxaOrig="2720" w:dyaOrig="620">
          <v:shape id="_x0000_i1135" type="#_x0000_t75" style="width:135.85pt;height:31pt" o:ole="">
            <v:imagedata r:id="rId163" o:title=""/>
          </v:shape>
          <o:OLEObject Type="Embed" ProgID="Equation.2" ShapeID="_x0000_i1135" DrawAspect="Content" ObjectID="_1556537298" r:id="rId164"/>
        </w:object>
      </w:r>
    </w:p>
    <w:p w:rsidR="00AC5C22" w:rsidRPr="00FB1DAF" w:rsidRDefault="002F79AA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position w:val="-22"/>
          <w:sz w:val="20"/>
          <w:szCs w:val="20"/>
        </w:rPr>
        <w:object w:dxaOrig="2340" w:dyaOrig="580">
          <v:shape id="_x0000_i1136" type="#_x0000_t75" style="width:117.1pt;height:28.7pt" o:ole="">
            <v:imagedata r:id="rId165" o:title=""/>
          </v:shape>
          <o:OLEObject Type="Embed" ProgID="Equation.3" ShapeID="_x0000_i1136" DrawAspect="Content" ObjectID="_1556537299" r:id="rId166"/>
        </w:object>
      </w:r>
    </w:p>
    <w:p w:rsidR="00AC5C22" w:rsidRPr="00FB1DAF" w:rsidRDefault="002F79AA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position w:val="-22"/>
          <w:sz w:val="20"/>
          <w:szCs w:val="20"/>
        </w:rPr>
        <w:object w:dxaOrig="2340" w:dyaOrig="580">
          <v:shape id="_x0000_i1137" type="#_x0000_t75" style="width:117.1pt;height:28.7pt" o:ole="">
            <v:imagedata r:id="rId167" o:title=""/>
          </v:shape>
          <o:OLEObject Type="Embed" ProgID="Equation.3" ShapeID="_x0000_i1137" DrawAspect="Content" ObjectID="_1556537300" r:id="rId168"/>
        </w:object>
      </w:r>
    </w:p>
    <w:p w:rsidR="00AC5C22" w:rsidRPr="00FB1DAF" w:rsidRDefault="002F79AA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position w:val="-22"/>
          <w:sz w:val="20"/>
          <w:szCs w:val="20"/>
        </w:rPr>
        <w:object w:dxaOrig="2340" w:dyaOrig="580">
          <v:shape id="_x0000_i1138" type="#_x0000_t75" style="width:117.1pt;height:28.7pt" o:ole="">
            <v:imagedata r:id="rId169" o:title=""/>
          </v:shape>
          <o:OLEObject Type="Embed" ProgID="Equation.3" ShapeID="_x0000_i1138" DrawAspect="Content" ObjectID="_1556537301" r:id="rId170"/>
        </w:object>
      </w:r>
    </w:p>
    <w:p w:rsidR="00C04992" w:rsidRPr="00FB1DAF" w:rsidRDefault="00C04992" w:rsidP="002F79AA">
      <w:pPr>
        <w:numPr>
          <w:ilvl w:val="0"/>
          <w:numId w:val="28"/>
        </w:numPr>
        <w:tabs>
          <w:tab w:val="clear" w:pos="360"/>
          <w:tab w:val="num" w:pos="720"/>
        </w:tabs>
        <w:ind w:left="720" w:hanging="72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Dalam pemilihan ratio CT ini, penting untuk menjaga ratio ini serendah mungkin untuk mendapatkan sensitivitas yang tinggi, tetapi </w:t>
      </w:r>
    </w:p>
    <w:p w:rsidR="00DC5BDF" w:rsidRPr="00FB1DAF" w:rsidRDefault="002F79AA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lastRenderedPageBreak/>
        <w:t>1). T</w:t>
      </w:r>
      <w:r w:rsidR="00AC5C22" w:rsidRPr="00FB1DAF">
        <w:rPr>
          <w:rFonts w:asciiTheme="minorHAnsi" w:hAnsiTheme="minorHAnsi" w:cstheme="minorHAnsi"/>
          <w:sz w:val="20"/>
          <w:szCs w:val="20"/>
        </w:rPr>
        <w:t>idak mengizinkan beban maksimum melebihi rating arus kontinyu rele atau CT sebagaimana dinyatakan oleh pabrikan, dan 2). gangguan eksternal simetris maksimum tidak menyebabkan kesalahan ratio arus Transformer lebih dari 10%</w:t>
      </w:r>
    </w:p>
    <w:p w:rsidR="00AC5C22" w:rsidRPr="00FB1DAF" w:rsidRDefault="00AC5C22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1). tidak mengizinkan beban m</w:t>
      </w:r>
      <w:r w:rsidR="002F79AA" w:rsidRPr="00FB1DAF">
        <w:rPr>
          <w:rFonts w:asciiTheme="minorHAnsi" w:hAnsiTheme="minorHAnsi" w:cstheme="minorHAnsi"/>
          <w:sz w:val="20"/>
          <w:szCs w:val="20"/>
        </w:rPr>
        <w:t>inimum</w:t>
      </w:r>
      <w:r w:rsidRPr="00FB1DAF">
        <w:rPr>
          <w:rFonts w:asciiTheme="minorHAnsi" w:hAnsiTheme="minorHAnsi" w:cstheme="minorHAnsi"/>
          <w:sz w:val="20"/>
          <w:szCs w:val="20"/>
        </w:rPr>
        <w:t xml:space="preserve"> melebihi rating arus kontinyu rele atau CT sebagaimana dinyatakan oleh pabrikan, dan 2). gangguan eksternal simetris maksimum tidak menyebabkan kesalahan ratio arus Transformer lebih dari 10%</w:t>
      </w:r>
    </w:p>
    <w:p w:rsidR="00AC5C22" w:rsidRPr="00FB1DAF" w:rsidRDefault="00AC5C22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1). tidak mengizinkan beban maksimum melebihi rating arus kontinyu rele atau CT sebagaimana dinyatakan oleh pabrikan, dan 2). gangguan eksternal simetris maksimum tidak menyebabkan kesalahan rat</w:t>
      </w:r>
      <w:r w:rsidR="002F79AA" w:rsidRPr="00FB1DAF">
        <w:rPr>
          <w:rFonts w:asciiTheme="minorHAnsi" w:hAnsiTheme="minorHAnsi" w:cstheme="minorHAnsi"/>
          <w:sz w:val="20"/>
          <w:szCs w:val="20"/>
        </w:rPr>
        <w:t>io arus Transformer lebih dari 3</w:t>
      </w:r>
      <w:r w:rsidRPr="00FB1DAF">
        <w:rPr>
          <w:rFonts w:asciiTheme="minorHAnsi" w:hAnsiTheme="minorHAnsi" w:cstheme="minorHAnsi"/>
          <w:sz w:val="20"/>
          <w:szCs w:val="20"/>
        </w:rPr>
        <w:t>0%</w:t>
      </w:r>
    </w:p>
    <w:p w:rsidR="00C04992" w:rsidRPr="00FB1DAF" w:rsidRDefault="00AC5C22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1). tidak mengizinkan beban </w:t>
      </w:r>
      <w:r w:rsidR="002F79AA" w:rsidRPr="00FB1DAF">
        <w:rPr>
          <w:rFonts w:asciiTheme="minorHAnsi" w:hAnsiTheme="minorHAnsi" w:cstheme="minorHAnsi"/>
          <w:sz w:val="20"/>
          <w:szCs w:val="20"/>
        </w:rPr>
        <w:t>mini</w:t>
      </w:r>
      <w:r w:rsidRPr="00FB1DAF">
        <w:rPr>
          <w:rFonts w:asciiTheme="minorHAnsi" w:hAnsiTheme="minorHAnsi" w:cstheme="minorHAnsi"/>
          <w:sz w:val="20"/>
          <w:szCs w:val="20"/>
        </w:rPr>
        <w:t xml:space="preserve">mum melebihi rating arus kontinyu rele atau CT sebagaimana dinyatakan oleh pabrikan, dan 2). gangguan eksternal simetris maksimum tidak menyebabkan kesalahan ratio </w:t>
      </w:r>
      <w:r w:rsidR="002F79AA" w:rsidRPr="00FB1DAF">
        <w:rPr>
          <w:rFonts w:asciiTheme="minorHAnsi" w:hAnsiTheme="minorHAnsi" w:cstheme="minorHAnsi"/>
          <w:sz w:val="20"/>
          <w:szCs w:val="20"/>
        </w:rPr>
        <w:t>arus Transformer lebih dari 4</w:t>
      </w:r>
      <w:r w:rsidRPr="00FB1DAF">
        <w:rPr>
          <w:rFonts w:asciiTheme="minorHAnsi" w:hAnsiTheme="minorHAnsi" w:cstheme="minorHAnsi"/>
          <w:sz w:val="20"/>
          <w:szCs w:val="20"/>
        </w:rPr>
        <w:t>0%</w:t>
      </w:r>
    </w:p>
    <w:p w:rsidR="00C04992" w:rsidRPr="00FB1DAF" w:rsidRDefault="00C04992" w:rsidP="006020A5">
      <w:pPr>
        <w:numPr>
          <w:ilvl w:val="0"/>
          <w:numId w:val="28"/>
        </w:numPr>
        <w:tabs>
          <w:tab w:val="clear" w:pos="360"/>
          <w:tab w:val="num" w:pos="720"/>
        </w:tabs>
        <w:ind w:left="720" w:hanging="72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Rele Diferensial tipe 2 belitan dapat pula digunakan pada Transformator multi belitan bila:</w:t>
      </w:r>
    </w:p>
    <w:p w:rsidR="00DC5BDF" w:rsidRPr="00FB1DAF" w:rsidRDefault="002F79AA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Belitan ketiga adalah belitan tersier dan tidak terhubung ke rangkaian eksternal; Sirkit yang terhubung ke belitan tersier dipandang sebagai bagian zona proteksi; Belitan tersier memiliki reaktansi sangat tinggi</w:t>
      </w:r>
    </w:p>
    <w:p w:rsidR="002F79AA" w:rsidRPr="00FB1DAF" w:rsidRDefault="002F79AA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Belitan ketiga adalah belitan cadangan dan tidak terhubung ke rangkaian eksternal; Sirkit yang terhubung ke belitan tersier dipandang sebagai bagian zona proteksi; Belitan tersier memiliki reaktansi sangat tinggi</w:t>
      </w:r>
    </w:p>
    <w:p w:rsidR="002F79AA" w:rsidRPr="00FB1DAF" w:rsidRDefault="002F79AA" w:rsidP="00AC5C22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Belitan ketiga adalah belitan tersier dan tidak terhubung ke rangkaian eksternal; Sirkit yang terhubung ke belitan tersier dipandang sebagai bagian zona proteksi; Belitan tersier memiliki reaktansi sangat rendah</w:t>
      </w:r>
    </w:p>
    <w:p w:rsidR="00C04992" w:rsidRPr="00FB1DAF" w:rsidRDefault="002F79AA" w:rsidP="002F79AA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Belitan ketiga adalah belitan cadangan dan tidak terhubung ke rangkaian eksternal; Sirkit yang terhubung ke belitan tersier dipandang sebagai bagian zona proteksi; Belitan tersier memiliki reaktansi sangat rendah</w:t>
      </w:r>
    </w:p>
    <w:p w:rsidR="00C04992" w:rsidRPr="00FB1DAF" w:rsidRDefault="00C04992" w:rsidP="006020A5">
      <w:pPr>
        <w:numPr>
          <w:ilvl w:val="0"/>
          <w:numId w:val="28"/>
        </w:numPr>
        <w:tabs>
          <w:tab w:val="clear" w:pos="360"/>
          <w:tab w:val="num" w:pos="720"/>
        </w:tabs>
        <w:ind w:left="720" w:hanging="72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Bank Transformator multi belitan umumnya memiliki rating MVA berbeda untuk belitan yang berbeda, dan hal ini dipergunakan untuk menentukan ratio CT. Misalkan rating Transformator masing-masing 60, 40, dan 25 MVA dengan tegangan 230/69/13,8 kV. Maka rating arus untuk masing-masing belitan akan menjadi:</w:t>
      </w:r>
    </w:p>
    <w:p w:rsidR="00DC5BDF" w:rsidRPr="00FB1DAF" w:rsidRDefault="006020A5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position w:val="-26"/>
          <w:sz w:val="20"/>
          <w:szCs w:val="20"/>
        </w:rPr>
        <w:object w:dxaOrig="2040" w:dyaOrig="620">
          <v:shape id="_x0000_i1139" type="#_x0000_t75" style="width:102.1pt;height:31pt" o:ole="">
            <v:imagedata r:id="rId171" o:title=""/>
          </v:shape>
          <o:OLEObject Type="Embed" ProgID="Equation.3" ShapeID="_x0000_i1139" DrawAspect="Content" ObjectID="_1556537302" r:id="rId172"/>
        </w:object>
      </w:r>
      <w:r w:rsidRPr="00FB1DAF">
        <w:rPr>
          <w:rFonts w:asciiTheme="minorHAnsi" w:hAnsiTheme="minorHAnsi" w:cstheme="minorHAnsi"/>
          <w:sz w:val="20"/>
          <w:szCs w:val="20"/>
        </w:rPr>
        <w:t>;</w:t>
      </w:r>
      <w:r w:rsidRPr="00FB1DAF">
        <w:rPr>
          <w:rFonts w:asciiTheme="minorHAnsi" w:hAnsiTheme="minorHAnsi" w:cstheme="minorHAnsi"/>
          <w:position w:val="-26"/>
          <w:sz w:val="20"/>
          <w:szCs w:val="20"/>
        </w:rPr>
        <w:object w:dxaOrig="2000" w:dyaOrig="620">
          <v:shape id="_x0000_i1140" type="#_x0000_t75" style="width:100.3pt;height:31pt" o:ole="">
            <v:imagedata r:id="rId173" o:title=""/>
          </v:shape>
          <o:OLEObject Type="Embed" ProgID="Equation.3" ShapeID="_x0000_i1140" DrawAspect="Content" ObjectID="_1556537303" r:id="rId174"/>
        </w:object>
      </w:r>
      <w:r w:rsidRPr="00FB1DAF">
        <w:rPr>
          <w:rFonts w:asciiTheme="minorHAnsi" w:hAnsiTheme="minorHAnsi" w:cstheme="minorHAnsi"/>
          <w:sz w:val="20"/>
          <w:szCs w:val="20"/>
        </w:rPr>
        <w:t xml:space="preserve">; </w:t>
      </w:r>
      <w:r w:rsidRPr="00FB1DAF">
        <w:rPr>
          <w:rFonts w:asciiTheme="minorHAnsi" w:hAnsiTheme="minorHAnsi" w:cstheme="minorHAnsi"/>
          <w:position w:val="-28"/>
          <w:sz w:val="20"/>
          <w:szCs w:val="20"/>
        </w:rPr>
        <w:object w:dxaOrig="2220" w:dyaOrig="639">
          <v:shape id="_x0000_i1141" type="#_x0000_t75" style="width:111.2pt;height:31.9pt" o:ole="">
            <v:imagedata r:id="rId175" o:title=""/>
          </v:shape>
          <o:OLEObject Type="Embed" ProgID="Equation.3" ShapeID="_x0000_i1141" DrawAspect="Content" ObjectID="_1556537304" r:id="rId176"/>
        </w:object>
      </w:r>
    </w:p>
    <w:p w:rsidR="006020A5" w:rsidRPr="00FB1DAF" w:rsidRDefault="006020A5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position w:val="-22"/>
          <w:sz w:val="20"/>
          <w:szCs w:val="20"/>
        </w:rPr>
        <w:object w:dxaOrig="1939" w:dyaOrig="580">
          <v:shape id="_x0000_i1142" type="#_x0000_t75" style="width:96.55pt;height:28.7pt" o:ole="">
            <v:imagedata r:id="rId177" o:title=""/>
          </v:shape>
          <o:OLEObject Type="Embed" ProgID="Equation.3" ShapeID="_x0000_i1142" DrawAspect="Content" ObjectID="_1556537305" r:id="rId178"/>
        </w:object>
      </w:r>
      <w:r w:rsidRPr="00FB1DAF">
        <w:rPr>
          <w:rFonts w:asciiTheme="minorHAnsi" w:hAnsiTheme="minorHAnsi" w:cstheme="minorHAnsi"/>
          <w:sz w:val="20"/>
          <w:szCs w:val="20"/>
        </w:rPr>
        <w:t>;</w:t>
      </w:r>
      <w:r w:rsidRPr="00FB1DAF">
        <w:rPr>
          <w:rFonts w:asciiTheme="minorHAnsi" w:hAnsiTheme="minorHAnsi" w:cstheme="minorHAnsi"/>
          <w:position w:val="-26"/>
          <w:sz w:val="20"/>
          <w:szCs w:val="20"/>
        </w:rPr>
        <w:object w:dxaOrig="2000" w:dyaOrig="620">
          <v:shape id="_x0000_i1143" type="#_x0000_t75" style="width:100.3pt;height:31pt" o:ole="">
            <v:imagedata r:id="rId179" o:title=""/>
          </v:shape>
          <o:OLEObject Type="Embed" ProgID="Equation.3" ShapeID="_x0000_i1143" DrawAspect="Content" ObjectID="_1556537306" r:id="rId180"/>
        </w:object>
      </w:r>
      <w:r w:rsidRPr="00FB1DAF">
        <w:rPr>
          <w:rFonts w:asciiTheme="minorHAnsi" w:hAnsiTheme="minorHAnsi" w:cstheme="minorHAnsi"/>
          <w:sz w:val="20"/>
          <w:szCs w:val="20"/>
        </w:rPr>
        <w:t xml:space="preserve">; </w:t>
      </w:r>
      <w:r w:rsidRPr="00FB1DAF">
        <w:rPr>
          <w:rFonts w:asciiTheme="minorHAnsi" w:hAnsiTheme="minorHAnsi" w:cstheme="minorHAnsi"/>
          <w:position w:val="-28"/>
          <w:sz w:val="20"/>
          <w:szCs w:val="20"/>
        </w:rPr>
        <w:object w:dxaOrig="2220" w:dyaOrig="639">
          <v:shape id="_x0000_i1144" type="#_x0000_t75" style="width:111.2pt;height:31.9pt" o:ole="">
            <v:imagedata r:id="rId175" o:title=""/>
          </v:shape>
          <o:OLEObject Type="Embed" ProgID="Equation.3" ShapeID="_x0000_i1144" DrawAspect="Content" ObjectID="_1556537307" r:id="rId181"/>
        </w:object>
      </w:r>
    </w:p>
    <w:p w:rsidR="006020A5" w:rsidRPr="00FB1DAF" w:rsidRDefault="006020A5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position w:val="-26"/>
          <w:sz w:val="20"/>
          <w:szCs w:val="20"/>
        </w:rPr>
        <w:object w:dxaOrig="2040" w:dyaOrig="620">
          <v:shape id="_x0000_i1145" type="#_x0000_t75" style="width:102.1pt;height:31pt" o:ole="">
            <v:imagedata r:id="rId171" o:title=""/>
          </v:shape>
          <o:OLEObject Type="Embed" ProgID="Equation.3" ShapeID="_x0000_i1145" DrawAspect="Content" ObjectID="_1556537308" r:id="rId182"/>
        </w:object>
      </w:r>
      <w:r w:rsidRPr="00FB1DAF">
        <w:rPr>
          <w:rFonts w:asciiTheme="minorHAnsi" w:hAnsiTheme="minorHAnsi" w:cstheme="minorHAnsi"/>
          <w:sz w:val="20"/>
          <w:szCs w:val="20"/>
        </w:rPr>
        <w:t>;</w:t>
      </w:r>
      <w:r w:rsidRPr="00FB1DAF">
        <w:rPr>
          <w:rFonts w:asciiTheme="minorHAnsi" w:hAnsiTheme="minorHAnsi" w:cstheme="minorHAnsi"/>
          <w:position w:val="-22"/>
          <w:sz w:val="20"/>
          <w:szCs w:val="20"/>
        </w:rPr>
        <w:object w:dxaOrig="2000" w:dyaOrig="580">
          <v:shape id="_x0000_i1146" type="#_x0000_t75" style="width:100.3pt;height:28.7pt" o:ole="">
            <v:imagedata r:id="rId183" o:title=""/>
          </v:shape>
          <o:OLEObject Type="Embed" ProgID="Equation.3" ShapeID="_x0000_i1146" DrawAspect="Content" ObjectID="_1556537309" r:id="rId184"/>
        </w:object>
      </w:r>
      <w:r w:rsidRPr="00FB1DAF">
        <w:rPr>
          <w:rFonts w:asciiTheme="minorHAnsi" w:hAnsiTheme="minorHAnsi" w:cstheme="minorHAnsi"/>
          <w:sz w:val="20"/>
          <w:szCs w:val="20"/>
        </w:rPr>
        <w:t xml:space="preserve">; </w:t>
      </w:r>
      <w:r w:rsidRPr="00FB1DAF">
        <w:rPr>
          <w:rFonts w:asciiTheme="minorHAnsi" w:hAnsiTheme="minorHAnsi" w:cstheme="minorHAnsi"/>
          <w:position w:val="-28"/>
          <w:sz w:val="20"/>
          <w:szCs w:val="20"/>
        </w:rPr>
        <w:object w:dxaOrig="2220" w:dyaOrig="639">
          <v:shape id="_x0000_i1147" type="#_x0000_t75" style="width:111.2pt;height:31.9pt" o:ole="">
            <v:imagedata r:id="rId175" o:title=""/>
          </v:shape>
          <o:OLEObject Type="Embed" ProgID="Equation.3" ShapeID="_x0000_i1147" DrawAspect="Content" ObjectID="_1556537310" r:id="rId185"/>
        </w:object>
      </w:r>
    </w:p>
    <w:p w:rsidR="00DC5BDF" w:rsidRPr="00FB1DAF" w:rsidRDefault="002D51A2" w:rsidP="006020A5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position w:val="-22"/>
          <w:sz w:val="20"/>
          <w:szCs w:val="20"/>
        </w:rPr>
        <w:object w:dxaOrig="1160" w:dyaOrig="580">
          <v:shape id="_x0000_i1148" type="#_x0000_t75" style="width:58.35pt;height:28.7pt" o:ole="">
            <v:imagedata r:id="rId186" o:title=""/>
          </v:shape>
          <o:OLEObject Type="Embed" ProgID="Equation.3" ShapeID="_x0000_i1148" DrawAspect="Content" ObjectID="_1556537311" r:id="rId187"/>
        </w:object>
      </w:r>
      <w:r w:rsidR="006020A5" w:rsidRPr="00FB1DAF">
        <w:rPr>
          <w:rFonts w:asciiTheme="minorHAnsi" w:hAnsiTheme="minorHAnsi" w:cstheme="minorHAnsi"/>
          <w:sz w:val="20"/>
          <w:szCs w:val="20"/>
        </w:rPr>
        <w:t>;</w:t>
      </w:r>
      <w:r w:rsidR="006020A5" w:rsidRPr="00FB1DAF">
        <w:rPr>
          <w:rFonts w:asciiTheme="minorHAnsi" w:hAnsiTheme="minorHAnsi" w:cstheme="minorHAnsi"/>
          <w:position w:val="-22"/>
          <w:sz w:val="20"/>
          <w:szCs w:val="20"/>
        </w:rPr>
        <w:object w:dxaOrig="1200" w:dyaOrig="580">
          <v:shape id="_x0000_i1149" type="#_x0000_t75" style="width:59.7pt;height:28.7pt" o:ole="">
            <v:imagedata r:id="rId188" o:title=""/>
          </v:shape>
          <o:OLEObject Type="Embed" ProgID="Equation.3" ShapeID="_x0000_i1149" DrawAspect="Content" ObjectID="_1556537312" r:id="rId189"/>
        </w:object>
      </w:r>
      <w:r w:rsidR="006020A5" w:rsidRPr="00FB1DAF">
        <w:rPr>
          <w:rFonts w:asciiTheme="minorHAnsi" w:hAnsiTheme="minorHAnsi" w:cstheme="minorHAnsi"/>
          <w:sz w:val="20"/>
          <w:szCs w:val="20"/>
        </w:rPr>
        <w:t xml:space="preserve">; </w:t>
      </w:r>
      <w:r w:rsidR="006020A5" w:rsidRPr="00FB1DAF">
        <w:rPr>
          <w:rFonts w:asciiTheme="minorHAnsi" w:hAnsiTheme="minorHAnsi" w:cstheme="minorHAnsi"/>
          <w:position w:val="-26"/>
          <w:sz w:val="20"/>
          <w:szCs w:val="20"/>
        </w:rPr>
        <w:object w:dxaOrig="1140" w:dyaOrig="620">
          <v:shape id="_x0000_i1150" type="#_x0000_t75" style="width:56.95pt;height:31pt" o:ole="">
            <v:imagedata r:id="rId190" o:title=""/>
          </v:shape>
          <o:OLEObject Type="Embed" ProgID="Equation.3" ShapeID="_x0000_i1150" DrawAspect="Content" ObjectID="_1556537313" r:id="rId191"/>
        </w:object>
      </w:r>
    </w:p>
    <w:p w:rsidR="00C04992" w:rsidRPr="00FB1DAF" w:rsidRDefault="00C04992" w:rsidP="006020A5">
      <w:pPr>
        <w:numPr>
          <w:ilvl w:val="0"/>
          <w:numId w:val="28"/>
        </w:numPr>
        <w:tabs>
          <w:tab w:val="clear" w:pos="360"/>
          <w:tab w:val="num" w:pos="720"/>
        </w:tabs>
        <w:ind w:left="720" w:hanging="72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Bila ratio CT dan atau karakteristik CT tidak cocok untuk pemakaian pada rele Diferensial konvensional, dapat digunakan</w:t>
      </w:r>
    </w:p>
    <w:p w:rsidR="00DC5BDF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rele arus lebih berarah dihubungkan secara Diferensial</w:t>
      </w:r>
    </w:p>
    <w:p w:rsidR="00DC5BDF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rele arus </w:t>
      </w:r>
      <w:r w:rsidR="006020A5" w:rsidRPr="00FB1DAF">
        <w:rPr>
          <w:rFonts w:asciiTheme="minorHAnsi" w:hAnsiTheme="minorHAnsi" w:cstheme="minorHAnsi"/>
          <w:sz w:val="20"/>
          <w:szCs w:val="20"/>
        </w:rPr>
        <w:t>kurang</w:t>
      </w:r>
      <w:r w:rsidRPr="00FB1DAF">
        <w:rPr>
          <w:rFonts w:asciiTheme="minorHAnsi" w:hAnsiTheme="minorHAnsi" w:cstheme="minorHAnsi"/>
          <w:sz w:val="20"/>
          <w:szCs w:val="20"/>
        </w:rPr>
        <w:t xml:space="preserve"> berarah dihubungkan secara Diferensial</w:t>
      </w:r>
    </w:p>
    <w:p w:rsidR="00DC5BDF" w:rsidRPr="00FB1DAF" w:rsidRDefault="006020A5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rele tegangan</w:t>
      </w:r>
      <w:r w:rsidR="00DC5BDF" w:rsidRPr="00FB1DAF">
        <w:rPr>
          <w:rFonts w:asciiTheme="minorHAnsi" w:hAnsiTheme="minorHAnsi" w:cstheme="minorHAnsi"/>
          <w:sz w:val="20"/>
          <w:szCs w:val="20"/>
        </w:rPr>
        <w:t xml:space="preserve"> lebih berarah dihubungkan secara Diferensial</w:t>
      </w:r>
    </w:p>
    <w:p w:rsidR="00C04992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rele </w:t>
      </w:r>
      <w:r w:rsidR="006020A5" w:rsidRPr="00FB1DAF">
        <w:rPr>
          <w:rFonts w:asciiTheme="minorHAnsi" w:hAnsiTheme="minorHAnsi" w:cstheme="minorHAnsi"/>
          <w:sz w:val="20"/>
          <w:szCs w:val="20"/>
        </w:rPr>
        <w:t xml:space="preserve">tegangan kurang </w:t>
      </w:r>
      <w:r w:rsidRPr="00FB1DAF">
        <w:rPr>
          <w:rFonts w:asciiTheme="minorHAnsi" w:hAnsiTheme="minorHAnsi" w:cstheme="minorHAnsi"/>
          <w:sz w:val="20"/>
          <w:szCs w:val="20"/>
        </w:rPr>
        <w:t>berarah dihubungkan secara Diferensial</w:t>
      </w:r>
    </w:p>
    <w:p w:rsidR="00C04992" w:rsidRPr="00FB1DAF" w:rsidRDefault="00C04992" w:rsidP="006020A5">
      <w:pPr>
        <w:numPr>
          <w:ilvl w:val="0"/>
          <w:numId w:val="28"/>
        </w:numPr>
        <w:tabs>
          <w:tab w:val="clear" w:pos="360"/>
          <w:tab w:val="num" w:pos="720"/>
        </w:tabs>
        <w:ind w:left="720" w:hanging="72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Proteksi arus lebih untuk gangguan fasa dan atau gangguan tanah umum digunakan pada Transformator. Proteksi ini dipakai sebagai proteksi utama untuk:</w:t>
      </w:r>
    </w:p>
    <w:p w:rsidR="00DC5BDF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Transformator kecil atau unit Transformator yang tidak menggunakan Diferensial atau sebagai proteksi cadangan unit Transformator besar yang diproteksi dengan rele Diferensial</w:t>
      </w:r>
    </w:p>
    <w:p w:rsidR="00DC5BDF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Transformator </w:t>
      </w:r>
      <w:r w:rsidR="006020A5" w:rsidRPr="00FB1DAF">
        <w:rPr>
          <w:rFonts w:asciiTheme="minorHAnsi" w:hAnsiTheme="minorHAnsi" w:cstheme="minorHAnsi"/>
          <w:sz w:val="20"/>
          <w:szCs w:val="20"/>
        </w:rPr>
        <w:t>besar</w:t>
      </w:r>
      <w:r w:rsidRPr="00FB1DAF">
        <w:rPr>
          <w:rFonts w:asciiTheme="minorHAnsi" w:hAnsiTheme="minorHAnsi" w:cstheme="minorHAnsi"/>
          <w:sz w:val="20"/>
          <w:szCs w:val="20"/>
        </w:rPr>
        <w:t xml:space="preserve"> atau unit Transformator yang tidak menggunakan Diferensial atau sebagai proteksi cadangan unit Transformator besar yang diproteksi dengan rele Diferensial</w:t>
      </w:r>
    </w:p>
    <w:p w:rsidR="00DC5BDF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Transformator kecil atau unit Transformator yang  menggunakan Diferensial atau sebagai proteksi cadangan unit Transformator besar yang diproteksi dengan rele Diferensial</w:t>
      </w:r>
    </w:p>
    <w:p w:rsidR="00C04992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Transformator kecil atau unit Transformator yang tidak menggunakan Diferensial atau sebagai proteksi cadangan unit Transformator </w:t>
      </w:r>
      <w:r w:rsidR="006020A5" w:rsidRPr="00FB1DAF">
        <w:rPr>
          <w:rFonts w:asciiTheme="minorHAnsi" w:hAnsiTheme="minorHAnsi" w:cstheme="minorHAnsi"/>
          <w:sz w:val="20"/>
          <w:szCs w:val="20"/>
        </w:rPr>
        <w:t>kecil</w:t>
      </w:r>
      <w:r w:rsidRPr="00FB1DAF">
        <w:rPr>
          <w:rFonts w:asciiTheme="minorHAnsi" w:hAnsiTheme="minorHAnsi" w:cstheme="minorHAnsi"/>
          <w:sz w:val="20"/>
          <w:szCs w:val="20"/>
        </w:rPr>
        <w:t xml:space="preserve"> yang diproteksi dengan rele Diferensial</w:t>
      </w:r>
    </w:p>
    <w:p w:rsidR="00C04992" w:rsidRPr="00FB1DAF" w:rsidRDefault="00C04992" w:rsidP="00BC29B2">
      <w:pPr>
        <w:numPr>
          <w:ilvl w:val="0"/>
          <w:numId w:val="28"/>
        </w:numPr>
        <w:tabs>
          <w:tab w:val="clear" w:pos="360"/>
          <w:tab w:val="num" w:pos="720"/>
        </w:tabs>
        <w:ind w:left="720" w:hanging="72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lastRenderedPageBreak/>
        <w:t xml:space="preserve">Maksimum arus gangguan simetris yang melalui bank Transformator yang mempunyai impedansi 4% adalah </w:t>
      </w:r>
    </w:p>
    <w:p w:rsidR="00DC5BDF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1.0/0.04 = 25 pu atau 25 kali rating arus </w:t>
      </w:r>
      <w:r w:rsidR="00A2327C" w:rsidRPr="00FB1DAF">
        <w:rPr>
          <w:rFonts w:asciiTheme="minorHAnsi" w:hAnsiTheme="minorHAnsi" w:cstheme="minorHAnsi"/>
          <w:sz w:val="20"/>
          <w:szCs w:val="20"/>
        </w:rPr>
        <w:t>Transformator</w:t>
      </w:r>
    </w:p>
    <w:p w:rsidR="00DC5BDF" w:rsidRPr="00FB1DAF" w:rsidRDefault="00A2327C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1.0/0.</w:t>
      </w:r>
      <w:r w:rsidR="00DC5BDF" w:rsidRPr="00FB1DAF">
        <w:rPr>
          <w:rFonts w:asciiTheme="minorHAnsi" w:hAnsiTheme="minorHAnsi" w:cstheme="minorHAnsi"/>
          <w:sz w:val="20"/>
          <w:szCs w:val="20"/>
        </w:rPr>
        <w:t>4 = 2</w:t>
      </w:r>
      <w:r w:rsidRPr="00FB1DAF">
        <w:rPr>
          <w:rFonts w:asciiTheme="minorHAnsi" w:hAnsiTheme="minorHAnsi" w:cstheme="minorHAnsi"/>
          <w:sz w:val="20"/>
          <w:szCs w:val="20"/>
        </w:rPr>
        <w:t>,</w:t>
      </w:r>
      <w:r w:rsidR="00DC5BDF" w:rsidRPr="00FB1DAF">
        <w:rPr>
          <w:rFonts w:asciiTheme="minorHAnsi" w:hAnsiTheme="minorHAnsi" w:cstheme="minorHAnsi"/>
          <w:sz w:val="20"/>
          <w:szCs w:val="20"/>
        </w:rPr>
        <w:t>5 pu atau 2</w:t>
      </w:r>
      <w:r w:rsidRPr="00FB1DAF">
        <w:rPr>
          <w:rFonts w:asciiTheme="minorHAnsi" w:hAnsiTheme="minorHAnsi" w:cstheme="minorHAnsi"/>
          <w:sz w:val="20"/>
          <w:szCs w:val="20"/>
        </w:rPr>
        <w:t>,5 kali rating arus Transformator</w:t>
      </w:r>
    </w:p>
    <w:p w:rsidR="00DC5BDF" w:rsidRPr="00FB1DAF" w:rsidRDefault="006020A5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1.0/</w:t>
      </w:r>
      <w:r w:rsidR="00DC5BDF" w:rsidRPr="00FB1DAF">
        <w:rPr>
          <w:rFonts w:asciiTheme="minorHAnsi" w:hAnsiTheme="minorHAnsi" w:cstheme="minorHAnsi"/>
          <w:sz w:val="20"/>
          <w:szCs w:val="20"/>
        </w:rPr>
        <w:t>4 = 2</w:t>
      </w:r>
      <w:r w:rsidR="00A2327C" w:rsidRPr="00FB1DAF">
        <w:rPr>
          <w:rFonts w:asciiTheme="minorHAnsi" w:hAnsiTheme="minorHAnsi" w:cstheme="minorHAnsi"/>
          <w:sz w:val="20"/>
          <w:szCs w:val="20"/>
        </w:rPr>
        <w:t>5</w:t>
      </w:r>
      <w:r w:rsidRPr="00FB1DAF">
        <w:rPr>
          <w:rFonts w:asciiTheme="minorHAnsi" w:hAnsiTheme="minorHAnsi" w:cstheme="minorHAnsi"/>
          <w:sz w:val="20"/>
          <w:szCs w:val="20"/>
        </w:rPr>
        <w:t>0</w:t>
      </w:r>
      <w:r w:rsidR="00A2327C" w:rsidRPr="00FB1DAF">
        <w:rPr>
          <w:rFonts w:asciiTheme="minorHAnsi" w:hAnsiTheme="minorHAnsi" w:cstheme="minorHAnsi"/>
          <w:sz w:val="20"/>
          <w:szCs w:val="20"/>
        </w:rPr>
        <w:t xml:space="preserve"> pu atau 25</w:t>
      </w:r>
      <w:r w:rsidRPr="00FB1DAF">
        <w:rPr>
          <w:rFonts w:asciiTheme="minorHAnsi" w:hAnsiTheme="minorHAnsi" w:cstheme="minorHAnsi"/>
          <w:sz w:val="20"/>
          <w:szCs w:val="20"/>
        </w:rPr>
        <w:t>0</w:t>
      </w:r>
      <w:r w:rsidR="00A2327C" w:rsidRPr="00FB1DAF">
        <w:rPr>
          <w:rFonts w:asciiTheme="minorHAnsi" w:hAnsiTheme="minorHAnsi" w:cstheme="minorHAnsi"/>
          <w:sz w:val="20"/>
          <w:szCs w:val="20"/>
        </w:rPr>
        <w:t xml:space="preserve"> kali rating arus Transformator</w:t>
      </w:r>
    </w:p>
    <w:p w:rsidR="00C04992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1.0/0.0</w:t>
      </w:r>
      <w:r w:rsidR="006020A5" w:rsidRPr="00FB1DAF">
        <w:rPr>
          <w:rFonts w:asciiTheme="minorHAnsi" w:hAnsiTheme="minorHAnsi" w:cstheme="minorHAnsi"/>
          <w:sz w:val="20"/>
          <w:szCs w:val="20"/>
        </w:rPr>
        <w:t>0</w:t>
      </w:r>
      <w:r w:rsidRPr="00FB1DAF">
        <w:rPr>
          <w:rFonts w:asciiTheme="minorHAnsi" w:hAnsiTheme="minorHAnsi" w:cstheme="minorHAnsi"/>
          <w:sz w:val="20"/>
          <w:szCs w:val="20"/>
        </w:rPr>
        <w:t xml:space="preserve">4 = </w:t>
      </w:r>
      <w:r w:rsidR="006020A5" w:rsidRPr="00FB1DAF">
        <w:rPr>
          <w:rFonts w:asciiTheme="minorHAnsi" w:hAnsiTheme="minorHAnsi" w:cstheme="minorHAnsi"/>
          <w:sz w:val="20"/>
          <w:szCs w:val="20"/>
        </w:rPr>
        <w:t>0,</w:t>
      </w:r>
      <w:r w:rsidRPr="00FB1DAF">
        <w:rPr>
          <w:rFonts w:asciiTheme="minorHAnsi" w:hAnsiTheme="minorHAnsi" w:cstheme="minorHAnsi"/>
          <w:sz w:val="20"/>
          <w:szCs w:val="20"/>
        </w:rPr>
        <w:t xml:space="preserve">25 pu atau </w:t>
      </w:r>
      <w:r w:rsidR="006020A5" w:rsidRPr="00FB1DAF">
        <w:rPr>
          <w:rFonts w:asciiTheme="minorHAnsi" w:hAnsiTheme="minorHAnsi" w:cstheme="minorHAnsi"/>
          <w:sz w:val="20"/>
          <w:szCs w:val="20"/>
        </w:rPr>
        <w:t>0,</w:t>
      </w:r>
      <w:r w:rsidRPr="00FB1DAF">
        <w:rPr>
          <w:rFonts w:asciiTheme="minorHAnsi" w:hAnsiTheme="minorHAnsi" w:cstheme="minorHAnsi"/>
          <w:sz w:val="20"/>
          <w:szCs w:val="20"/>
        </w:rPr>
        <w:t xml:space="preserve">25 kali rating arus </w:t>
      </w:r>
      <w:r w:rsidR="00A2327C" w:rsidRPr="00FB1DAF">
        <w:rPr>
          <w:rFonts w:asciiTheme="minorHAnsi" w:hAnsiTheme="minorHAnsi" w:cstheme="minorHAnsi"/>
          <w:sz w:val="20"/>
          <w:szCs w:val="20"/>
        </w:rPr>
        <w:t>Transformator</w:t>
      </w:r>
    </w:p>
    <w:p w:rsidR="00C04992" w:rsidRPr="00FB1DAF" w:rsidRDefault="00C04992" w:rsidP="00BC29B2">
      <w:pPr>
        <w:numPr>
          <w:ilvl w:val="0"/>
          <w:numId w:val="28"/>
        </w:numPr>
        <w:tabs>
          <w:tab w:val="clear" w:pos="360"/>
          <w:tab w:val="num" w:pos="720"/>
        </w:tabs>
        <w:ind w:left="720" w:hanging="72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Reaktor digunakan pada:</w:t>
      </w:r>
    </w:p>
    <w:p w:rsidR="00DC5BDF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Pentanahan netral; dipasang secara seri untuk mengurangi magnitud arus gangguan fasa; dipasang shunt sebagai kompensator bagi reaktansi kapasitif pada Transmisi panjang</w:t>
      </w:r>
    </w:p>
    <w:p w:rsidR="00DC5BDF" w:rsidRPr="00FB1DAF" w:rsidRDefault="00A2327C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D</w:t>
      </w:r>
      <w:r w:rsidR="00DC5BDF" w:rsidRPr="00FB1DAF">
        <w:rPr>
          <w:rFonts w:asciiTheme="minorHAnsi" w:hAnsiTheme="minorHAnsi" w:cstheme="minorHAnsi"/>
          <w:sz w:val="20"/>
          <w:szCs w:val="20"/>
        </w:rPr>
        <w:t>ipasang secara seri untuk mengurangi magnitud arus gangguan fasa; dipasang shunt sebagai kompensator bagi reaktansi kapasitif pada Transmisi panjang</w:t>
      </w:r>
    </w:p>
    <w:p w:rsidR="00DC5BDF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Pentanahan netral; dipasang secara </w:t>
      </w:r>
      <w:r w:rsidR="00A2327C" w:rsidRPr="00FB1DAF">
        <w:rPr>
          <w:rFonts w:asciiTheme="minorHAnsi" w:hAnsiTheme="minorHAnsi" w:cstheme="minorHAnsi"/>
          <w:sz w:val="20"/>
          <w:szCs w:val="20"/>
        </w:rPr>
        <w:t>paralel</w:t>
      </w:r>
      <w:r w:rsidRPr="00FB1DAF">
        <w:rPr>
          <w:rFonts w:asciiTheme="minorHAnsi" w:hAnsiTheme="minorHAnsi" w:cstheme="minorHAnsi"/>
          <w:sz w:val="20"/>
          <w:szCs w:val="20"/>
        </w:rPr>
        <w:t xml:space="preserve"> untuk mengurangi magnitud arus gangguan fasa; dipasang shunt sebagai kompensator bagi reaktansi kapasitif pada Transmisi panjang</w:t>
      </w:r>
    </w:p>
    <w:p w:rsidR="00C04992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Pentanahan netral; dipasang secara seri untuk mengurangi magnitud ar</w:t>
      </w:r>
      <w:r w:rsidR="00A2327C" w:rsidRPr="00FB1DAF">
        <w:rPr>
          <w:rFonts w:asciiTheme="minorHAnsi" w:hAnsiTheme="minorHAnsi" w:cstheme="minorHAnsi"/>
          <w:sz w:val="20"/>
          <w:szCs w:val="20"/>
        </w:rPr>
        <w:t>us gangguan fasa; dipasang seri</w:t>
      </w:r>
      <w:r w:rsidRPr="00FB1DAF">
        <w:rPr>
          <w:rFonts w:asciiTheme="minorHAnsi" w:hAnsiTheme="minorHAnsi" w:cstheme="minorHAnsi"/>
          <w:sz w:val="20"/>
          <w:szCs w:val="20"/>
        </w:rPr>
        <w:t xml:space="preserve"> sebagai kompensator bagi reaktansi kapasitif pada Transmisi panjang</w:t>
      </w:r>
    </w:p>
    <w:p w:rsidR="00C04992" w:rsidRPr="00FB1DAF" w:rsidRDefault="00C04992" w:rsidP="00C04992">
      <w:pPr>
        <w:numPr>
          <w:ilvl w:val="0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Reaktor shunt terdiri dua tipe, yaitu:</w:t>
      </w:r>
    </w:p>
    <w:p w:rsidR="00DC5BDF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dry dan oil immersed</w:t>
      </w:r>
    </w:p>
    <w:p w:rsidR="00DC5BDF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dry dan </w:t>
      </w:r>
      <w:r w:rsidR="00A2327C" w:rsidRPr="00FB1DAF">
        <w:rPr>
          <w:rFonts w:asciiTheme="minorHAnsi" w:hAnsiTheme="minorHAnsi" w:cstheme="minorHAnsi"/>
          <w:sz w:val="20"/>
          <w:szCs w:val="20"/>
        </w:rPr>
        <w:t>c</w:t>
      </w:r>
      <w:r w:rsidRPr="00FB1DAF">
        <w:rPr>
          <w:rFonts w:asciiTheme="minorHAnsi" w:hAnsiTheme="minorHAnsi" w:cstheme="minorHAnsi"/>
          <w:sz w:val="20"/>
          <w:szCs w:val="20"/>
        </w:rPr>
        <w:t>oil immersed</w:t>
      </w:r>
    </w:p>
    <w:p w:rsidR="00DC5BDF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dry dan </w:t>
      </w:r>
      <w:r w:rsidR="00A2327C" w:rsidRPr="00FB1DAF">
        <w:rPr>
          <w:rFonts w:asciiTheme="minorHAnsi" w:hAnsiTheme="minorHAnsi" w:cstheme="minorHAnsi"/>
          <w:sz w:val="20"/>
          <w:szCs w:val="20"/>
        </w:rPr>
        <w:t xml:space="preserve">wet </w:t>
      </w:r>
      <w:r w:rsidRPr="00FB1DAF">
        <w:rPr>
          <w:rFonts w:asciiTheme="minorHAnsi" w:hAnsiTheme="minorHAnsi" w:cstheme="minorHAnsi"/>
          <w:sz w:val="20"/>
          <w:szCs w:val="20"/>
        </w:rPr>
        <w:t>oil immersed</w:t>
      </w:r>
    </w:p>
    <w:p w:rsidR="00C04992" w:rsidRPr="00FB1DAF" w:rsidRDefault="00A2327C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wet</w:t>
      </w:r>
      <w:r w:rsidR="00DC5BDF" w:rsidRPr="00FB1DAF">
        <w:rPr>
          <w:rFonts w:asciiTheme="minorHAnsi" w:hAnsiTheme="minorHAnsi" w:cstheme="minorHAnsi"/>
          <w:sz w:val="20"/>
          <w:szCs w:val="20"/>
        </w:rPr>
        <w:t xml:space="preserve"> dan oil immersed</w:t>
      </w:r>
    </w:p>
    <w:p w:rsidR="00C04992" w:rsidRPr="00FB1DAF" w:rsidRDefault="00C04992" w:rsidP="00C04992">
      <w:pPr>
        <w:numPr>
          <w:ilvl w:val="0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Proteksi utama dari bank Kapasitor adalah </w:t>
      </w:r>
    </w:p>
    <w:p w:rsidR="00DC5BDF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Fuse</w:t>
      </w:r>
    </w:p>
    <w:p w:rsidR="00DC5BDF" w:rsidRPr="00FB1DAF" w:rsidRDefault="00A2327C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PMT</w:t>
      </w:r>
    </w:p>
    <w:p w:rsidR="00DC5BDF" w:rsidRPr="00FB1DAF" w:rsidRDefault="00A2327C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DS</w:t>
      </w:r>
    </w:p>
    <w:p w:rsidR="00DC5BDF" w:rsidRPr="00FB1DAF" w:rsidRDefault="00A2327C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Rele</w:t>
      </w:r>
    </w:p>
    <w:p w:rsidR="00C04992" w:rsidRPr="00FB1DAF" w:rsidRDefault="00C04992" w:rsidP="00C04992">
      <w:pPr>
        <w:numPr>
          <w:ilvl w:val="0"/>
          <w:numId w:val="28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Potensi-potensi bahaya yang umum diperhatikan antara lain:</w:t>
      </w:r>
    </w:p>
    <w:p w:rsidR="00DC5BDF" w:rsidRPr="00FB1DAF" w:rsidRDefault="00DC5BDF" w:rsidP="00DC5BDF">
      <w:pPr>
        <w:numPr>
          <w:ilvl w:val="1"/>
          <w:numId w:val="28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Gangguan phasa dan atau tanah; Kerusakan termis: Kondisi tidak normal</w:t>
      </w:r>
    </w:p>
    <w:p w:rsidR="00DC5BDF" w:rsidRPr="00FB1DAF" w:rsidRDefault="00DC5BDF" w:rsidP="00DC5BDF">
      <w:pPr>
        <w:numPr>
          <w:ilvl w:val="1"/>
          <w:numId w:val="28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Gangguan phasa dan atau tanah; Kerusakan </w:t>
      </w:r>
      <w:r w:rsidR="00A2327C" w:rsidRPr="00FB1DAF">
        <w:rPr>
          <w:rFonts w:asciiTheme="minorHAnsi" w:hAnsiTheme="minorHAnsi" w:cstheme="minorHAnsi"/>
          <w:sz w:val="20"/>
          <w:szCs w:val="20"/>
        </w:rPr>
        <w:t>bearing</w:t>
      </w:r>
      <w:r w:rsidRPr="00FB1DAF">
        <w:rPr>
          <w:rFonts w:asciiTheme="minorHAnsi" w:hAnsiTheme="minorHAnsi" w:cstheme="minorHAnsi"/>
          <w:sz w:val="20"/>
          <w:szCs w:val="20"/>
        </w:rPr>
        <w:t>: Kondisi tidak normal</w:t>
      </w:r>
    </w:p>
    <w:p w:rsidR="00DC5BDF" w:rsidRPr="00FB1DAF" w:rsidRDefault="00DC5BDF" w:rsidP="00DC5BDF">
      <w:pPr>
        <w:numPr>
          <w:ilvl w:val="1"/>
          <w:numId w:val="28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Gangguan phasa dan atau tanah; Kerusakan termis: Kondisi normal</w:t>
      </w:r>
    </w:p>
    <w:p w:rsidR="00C04992" w:rsidRPr="00FB1DAF" w:rsidRDefault="00DC5BDF" w:rsidP="00DC5BDF">
      <w:pPr>
        <w:numPr>
          <w:ilvl w:val="1"/>
          <w:numId w:val="28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Gangguan </w:t>
      </w:r>
      <w:r w:rsidR="00A2327C" w:rsidRPr="00FB1DAF">
        <w:rPr>
          <w:rFonts w:asciiTheme="minorHAnsi" w:hAnsiTheme="minorHAnsi" w:cstheme="minorHAnsi"/>
          <w:sz w:val="20"/>
          <w:szCs w:val="20"/>
        </w:rPr>
        <w:t xml:space="preserve">tiga </w:t>
      </w:r>
      <w:r w:rsidRPr="00FB1DAF">
        <w:rPr>
          <w:rFonts w:asciiTheme="minorHAnsi" w:hAnsiTheme="minorHAnsi" w:cstheme="minorHAnsi"/>
          <w:sz w:val="20"/>
          <w:szCs w:val="20"/>
        </w:rPr>
        <w:t>phasa dan atau tanah; Kerusakan termis: Kondisi tidak normal</w:t>
      </w:r>
    </w:p>
    <w:p w:rsidR="00C04992" w:rsidRPr="00FB1DAF" w:rsidRDefault="00C04992" w:rsidP="00BC29B2">
      <w:pPr>
        <w:numPr>
          <w:ilvl w:val="0"/>
          <w:numId w:val="28"/>
        </w:numPr>
        <w:tabs>
          <w:tab w:val="clear" w:pos="360"/>
          <w:tab w:val="num" w:pos="720"/>
        </w:tabs>
        <w:ind w:left="720" w:hanging="720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Untuk motor sinkron, potensi bahaya tambahan yang mungkin terjadi adalah:</w:t>
      </w:r>
    </w:p>
    <w:p w:rsidR="00DC5BDF" w:rsidRPr="00FB1DAF" w:rsidRDefault="00DC5BDF" w:rsidP="00DC5BDF">
      <w:pPr>
        <w:numPr>
          <w:ilvl w:val="1"/>
          <w:numId w:val="28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Kehilangan eksitasi (kehilangan medan); Operasi diluar sinkronisasi; Kehilangan sinkronisasi</w:t>
      </w:r>
    </w:p>
    <w:p w:rsidR="00DC5BDF" w:rsidRPr="00FB1DAF" w:rsidRDefault="00DC5BDF" w:rsidP="00DC5BDF">
      <w:pPr>
        <w:numPr>
          <w:ilvl w:val="1"/>
          <w:numId w:val="28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Kehilangan eksitasi (kehilangan medan); Operasi  sinkronisasi; Kehilangan sinkronisasi</w:t>
      </w:r>
    </w:p>
    <w:p w:rsidR="00DC5BDF" w:rsidRPr="00FB1DAF" w:rsidRDefault="00DC5BDF" w:rsidP="00DC5BDF">
      <w:pPr>
        <w:numPr>
          <w:ilvl w:val="1"/>
          <w:numId w:val="28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Kehilangan eksitasi (kehilangan medan); Operasi  sinkronisasi; Kehilangan </w:t>
      </w:r>
      <w:r w:rsidR="003507C3" w:rsidRPr="00FB1DAF">
        <w:rPr>
          <w:rFonts w:asciiTheme="minorHAnsi" w:hAnsiTheme="minorHAnsi" w:cstheme="minorHAnsi"/>
          <w:sz w:val="20"/>
          <w:szCs w:val="20"/>
        </w:rPr>
        <w:t>a</w:t>
      </w:r>
      <w:r w:rsidRPr="00FB1DAF">
        <w:rPr>
          <w:rFonts w:asciiTheme="minorHAnsi" w:hAnsiTheme="minorHAnsi" w:cstheme="minorHAnsi"/>
          <w:sz w:val="20"/>
          <w:szCs w:val="20"/>
        </w:rPr>
        <w:t>sinkronisasi</w:t>
      </w:r>
    </w:p>
    <w:p w:rsidR="00C04992" w:rsidRPr="00FB1DAF" w:rsidRDefault="00DC5BDF" w:rsidP="00DC5BDF">
      <w:pPr>
        <w:numPr>
          <w:ilvl w:val="1"/>
          <w:numId w:val="28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Kehilangan eksitasi (kehilangan medan); Operasi diluar sinkronisasi; Kehilangan </w:t>
      </w:r>
      <w:r w:rsidR="003507C3" w:rsidRPr="00FB1DAF">
        <w:rPr>
          <w:rFonts w:asciiTheme="minorHAnsi" w:hAnsiTheme="minorHAnsi" w:cstheme="minorHAnsi"/>
          <w:sz w:val="20"/>
          <w:szCs w:val="20"/>
        </w:rPr>
        <w:t>a</w:t>
      </w:r>
      <w:r w:rsidRPr="00FB1DAF">
        <w:rPr>
          <w:rFonts w:asciiTheme="minorHAnsi" w:hAnsiTheme="minorHAnsi" w:cstheme="minorHAnsi"/>
          <w:sz w:val="20"/>
          <w:szCs w:val="20"/>
        </w:rPr>
        <w:t>sinkronisasi</w:t>
      </w:r>
    </w:p>
    <w:p w:rsidR="00C04992" w:rsidRPr="00FB1DAF" w:rsidRDefault="00C04992" w:rsidP="00BC29B2">
      <w:pPr>
        <w:numPr>
          <w:ilvl w:val="0"/>
          <w:numId w:val="28"/>
        </w:numPr>
        <w:tabs>
          <w:tab w:val="clear" w:pos="360"/>
          <w:tab w:val="num" w:pos="720"/>
        </w:tabs>
        <w:ind w:left="720" w:hanging="720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Klasifikasi potensi bahaya pada motor menurut asal, sebagai berikut:</w:t>
      </w:r>
    </w:p>
    <w:p w:rsidR="00DC5BDF" w:rsidRPr="00FB1DAF" w:rsidRDefault="00DC5BDF" w:rsidP="00DC5BDF">
      <w:pPr>
        <w:numPr>
          <w:ilvl w:val="1"/>
          <w:numId w:val="28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Pengaruh motor, beban, lingkungan, sumber atau sistem dan Pengaruh operasi dan aplikasi</w:t>
      </w:r>
    </w:p>
    <w:p w:rsidR="00DC5BDF" w:rsidRPr="00FB1DAF" w:rsidRDefault="00DC5BDF" w:rsidP="00DC5BDF">
      <w:pPr>
        <w:numPr>
          <w:ilvl w:val="1"/>
          <w:numId w:val="28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Pengaruh motor, </w:t>
      </w:r>
      <w:r w:rsidR="003507C3" w:rsidRPr="00FB1DAF">
        <w:rPr>
          <w:rFonts w:asciiTheme="minorHAnsi" w:hAnsiTheme="minorHAnsi" w:cstheme="minorHAnsi"/>
          <w:sz w:val="20"/>
          <w:szCs w:val="20"/>
        </w:rPr>
        <w:t>sistem</w:t>
      </w:r>
      <w:r w:rsidRPr="00FB1DAF">
        <w:rPr>
          <w:rFonts w:asciiTheme="minorHAnsi" w:hAnsiTheme="minorHAnsi" w:cstheme="minorHAnsi"/>
          <w:sz w:val="20"/>
          <w:szCs w:val="20"/>
        </w:rPr>
        <w:t>, lingkungan, sumber atau sistem dan Pengaruh operasi dan aplikasi</w:t>
      </w:r>
    </w:p>
    <w:p w:rsidR="00DC5BDF" w:rsidRPr="00FB1DAF" w:rsidRDefault="00DC5BDF" w:rsidP="00DC5BDF">
      <w:pPr>
        <w:numPr>
          <w:ilvl w:val="1"/>
          <w:numId w:val="28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Pengaruh </w:t>
      </w:r>
      <w:r w:rsidR="003507C3" w:rsidRPr="00FB1DAF">
        <w:rPr>
          <w:rFonts w:asciiTheme="minorHAnsi" w:hAnsiTheme="minorHAnsi" w:cstheme="minorHAnsi"/>
          <w:sz w:val="20"/>
          <w:szCs w:val="20"/>
        </w:rPr>
        <w:t>generator</w:t>
      </w:r>
      <w:r w:rsidRPr="00FB1DAF">
        <w:rPr>
          <w:rFonts w:asciiTheme="minorHAnsi" w:hAnsiTheme="minorHAnsi" w:cstheme="minorHAnsi"/>
          <w:sz w:val="20"/>
          <w:szCs w:val="20"/>
        </w:rPr>
        <w:t>, beban, lingkungan, sumber atau sistem dan Pengaruh operasi dan aplikasi</w:t>
      </w:r>
    </w:p>
    <w:p w:rsidR="00C04992" w:rsidRPr="00FB1DAF" w:rsidRDefault="00DC5BDF" w:rsidP="00DC5BDF">
      <w:pPr>
        <w:numPr>
          <w:ilvl w:val="1"/>
          <w:numId w:val="28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Pengaruh motor, beban, lingkungan, sumber atau sistem dan Pengaruh operasi dan aplikasi</w:t>
      </w:r>
      <w:r w:rsidR="003507C3" w:rsidRPr="00FB1DAF">
        <w:rPr>
          <w:rFonts w:asciiTheme="minorHAnsi" w:hAnsiTheme="minorHAnsi" w:cstheme="minorHAnsi"/>
          <w:sz w:val="20"/>
          <w:szCs w:val="20"/>
        </w:rPr>
        <w:t xml:space="preserve"> pembebanan</w:t>
      </w:r>
    </w:p>
    <w:p w:rsidR="00C04992" w:rsidRPr="00FB1DAF" w:rsidRDefault="00C04992" w:rsidP="00BC29B2">
      <w:pPr>
        <w:numPr>
          <w:ilvl w:val="0"/>
          <w:numId w:val="28"/>
        </w:numPr>
        <w:tabs>
          <w:tab w:val="clear" w:pos="360"/>
          <w:tab w:val="num" w:pos="720"/>
        </w:tabs>
        <w:ind w:left="720" w:hanging="720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Klasifikasi potensi bahaya pada motor akibat pengaruh operasi dan aplikasi adalah:</w:t>
      </w:r>
    </w:p>
    <w:p w:rsidR="00DC5BDF" w:rsidRPr="00FB1DAF" w:rsidRDefault="00DC5BDF" w:rsidP="00DC5BDF">
      <w:pPr>
        <w:numPr>
          <w:ilvl w:val="1"/>
          <w:numId w:val="28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Sinkronisasi, penutupan atau penutupan balik phasa; Siklus kerja tinggi; Jogging; Pembalikan cepat atau plugging</w:t>
      </w:r>
    </w:p>
    <w:p w:rsidR="00DC5BDF" w:rsidRPr="00FB1DAF" w:rsidRDefault="00975558" w:rsidP="00DC5BDF">
      <w:pPr>
        <w:numPr>
          <w:ilvl w:val="1"/>
          <w:numId w:val="28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Ans</w:t>
      </w:r>
      <w:r w:rsidR="00DC5BDF" w:rsidRPr="00FB1DAF">
        <w:rPr>
          <w:rFonts w:asciiTheme="minorHAnsi" w:hAnsiTheme="minorHAnsi" w:cstheme="minorHAnsi"/>
          <w:sz w:val="20"/>
          <w:szCs w:val="20"/>
        </w:rPr>
        <w:t>inkronisasi, penutupan atau penutupan balik phasa; Siklus kerja tinggi; Jogging; Pembalikan cepat atau plugging</w:t>
      </w:r>
    </w:p>
    <w:p w:rsidR="00DC5BDF" w:rsidRPr="00FB1DAF" w:rsidRDefault="00DC5BDF" w:rsidP="00DC5BDF">
      <w:pPr>
        <w:numPr>
          <w:ilvl w:val="1"/>
          <w:numId w:val="28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Sinkronisasi, penutupan balik phasa; Siklus kerja tinggi; Jogging; Pembalikan cepat atau plugging</w:t>
      </w:r>
    </w:p>
    <w:p w:rsidR="00C04992" w:rsidRPr="00FB1DAF" w:rsidRDefault="00975558" w:rsidP="00DC5BDF">
      <w:pPr>
        <w:numPr>
          <w:ilvl w:val="1"/>
          <w:numId w:val="28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Ans</w:t>
      </w:r>
      <w:r w:rsidR="00DC5BDF" w:rsidRPr="00FB1DAF">
        <w:rPr>
          <w:rFonts w:asciiTheme="minorHAnsi" w:hAnsiTheme="minorHAnsi" w:cstheme="minorHAnsi"/>
          <w:sz w:val="20"/>
          <w:szCs w:val="20"/>
        </w:rPr>
        <w:t>inkronisasi, penutupan atau penutupan balik phas</w:t>
      </w:r>
      <w:r w:rsidRPr="00FB1DAF">
        <w:rPr>
          <w:rFonts w:asciiTheme="minorHAnsi" w:hAnsiTheme="minorHAnsi" w:cstheme="minorHAnsi"/>
          <w:sz w:val="20"/>
          <w:szCs w:val="20"/>
        </w:rPr>
        <w:t>a; Siklus kerja tinggi; Crawll</w:t>
      </w:r>
      <w:r w:rsidR="00DC5BDF" w:rsidRPr="00FB1DAF">
        <w:rPr>
          <w:rFonts w:asciiTheme="minorHAnsi" w:hAnsiTheme="minorHAnsi" w:cstheme="minorHAnsi"/>
          <w:sz w:val="20"/>
          <w:szCs w:val="20"/>
        </w:rPr>
        <w:t>ing; Pembalikan cepat atau plugging</w:t>
      </w:r>
    </w:p>
    <w:p w:rsidR="00C04992" w:rsidRPr="00FB1DAF" w:rsidRDefault="00C04992" w:rsidP="00BC29B2">
      <w:pPr>
        <w:numPr>
          <w:ilvl w:val="0"/>
          <w:numId w:val="28"/>
        </w:numPr>
        <w:tabs>
          <w:tab w:val="clear" w:pos="360"/>
          <w:tab w:val="num" w:pos="720"/>
        </w:tabs>
        <w:ind w:left="720" w:hanging="720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Karakteristik utama motor yang tersedia dan dilibatkan dalam proteksi motor adalah:</w:t>
      </w:r>
    </w:p>
    <w:p w:rsidR="00DC5BDF" w:rsidRPr="00FB1DAF" w:rsidRDefault="00DC5BDF" w:rsidP="00DC5BDF">
      <w:pPr>
        <w:numPr>
          <w:ilvl w:val="1"/>
          <w:numId w:val="28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Kurva arus pengasutan; Kurva kapabilitas termis, termasuk batasan termis rotor terkunci; Konstanta K (R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r2</w:t>
      </w:r>
      <w:r w:rsidRPr="00FB1DAF">
        <w:rPr>
          <w:rFonts w:asciiTheme="minorHAnsi" w:hAnsiTheme="minorHAnsi" w:cstheme="minorHAnsi"/>
          <w:sz w:val="20"/>
          <w:szCs w:val="20"/>
        </w:rPr>
        <w:t>/R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r1</w:t>
      </w:r>
      <w:r w:rsidRPr="00FB1DAF">
        <w:rPr>
          <w:rFonts w:asciiTheme="minorHAnsi" w:hAnsiTheme="minorHAnsi" w:cstheme="minorHAnsi"/>
          <w:sz w:val="20"/>
          <w:szCs w:val="20"/>
        </w:rPr>
        <w:t>)</w:t>
      </w:r>
    </w:p>
    <w:p w:rsidR="00DC5BDF" w:rsidRPr="00FB1DAF" w:rsidRDefault="00DC5BDF" w:rsidP="00DC5BDF">
      <w:pPr>
        <w:numPr>
          <w:ilvl w:val="1"/>
          <w:numId w:val="28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Kurva </w:t>
      </w:r>
      <w:r w:rsidR="00975558" w:rsidRPr="00FB1DAF">
        <w:rPr>
          <w:rFonts w:asciiTheme="minorHAnsi" w:hAnsiTheme="minorHAnsi" w:cstheme="minorHAnsi"/>
          <w:sz w:val="20"/>
          <w:szCs w:val="20"/>
        </w:rPr>
        <w:t>torka</w:t>
      </w:r>
      <w:r w:rsidRPr="00FB1DAF">
        <w:rPr>
          <w:rFonts w:asciiTheme="minorHAnsi" w:hAnsiTheme="minorHAnsi" w:cstheme="minorHAnsi"/>
          <w:sz w:val="20"/>
          <w:szCs w:val="20"/>
        </w:rPr>
        <w:t xml:space="preserve"> pengasutan; Kurva kapabilitas termis, termasuk batasan termis rotor terkunci; Konstanta K (R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r2</w:t>
      </w:r>
      <w:r w:rsidRPr="00FB1DAF">
        <w:rPr>
          <w:rFonts w:asciiTheme="minorHAnsi" w:hAnsiTheme="minorHAnsi" w:cstheme="minorHAnsi"/>
          <w:sz w:val="20"/>
          <w:szCs w:val="20"/>
        </w:rPr>
        <w:t>/R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r1</w:t>
      </w:r>
      <w:r w:rsidRPr="00FB1DAF">
        <w:rPr>
          <w:rFonts w:asciiTheme="minorHAnsi" w:hAnsiTheme="minorHAnsi" w:cstheme="minorHAnsi"/>
          <w:sz w:val="20"/>
          <w:szCs w:val="20"/>
        </w:rPr>
        <w:t>)</w:t>
      </w:r>
    </w:p>
    <w:p w:rsidR="00DC5BDF" w:rsidRPr="00FB1DAF" w:rsidRDefault="00DC5BDF" w:rsidP="00DC5BDF">
      <w:pPr>
        <w:numPr>
          <w:ilvl w:val="1"/>
          <w:numId w:val="28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lastRenderedPageBreak/>
        <w:t xml:space="preserve">Kurva </w:t>
      </w:r>
      <w:r w:rsidR="00975558" w:rsidRPr="00FB1DAF">
        <w:rPr>
          <w:rFonts w:asciiTheme="minorHAnsi" w:hAnsiTheme="minorHAnsi" w:cstheme="minorHAnsi"/>
          <w:sz w:val="20"/>
          <w:szCs w:val="20"/>
        </w:rPr>
        <w:t>torka</w:t>
      </w:r>
      <w:r w:rsidRPr="00FB1DAF">
        <w:rPr>
          <w:rFonts w:asciiTheme="minorHAnsi" w:hAnsiTheme="minorHAnsi" w:cstheme="minorHAnsi"/>
          <w:sz w:val="20"/>
          <w:szCs w:val="20"/>
        </w:rPr>
        <w:t xml:space="preserve"> pengasutan; Kurva kapabilitas </w:t>
      </w:r>
      <w:r w:rsidR="00975558" w:rsidRPr="00FB1DAF">
        <w:rPr>
          <w:rFonts w:asciiTheme="minorHAnsi" w:hAnsiTheme="minorHAnsi" w:cstheme="minorHAnsi"/>
          <w:sz w:val="20"/>
          <w:szCs w:val="20"/>
        </w:rPr>
        <w:t>pengasutan</w:t>
      </w:r>
      <w:r w:rsidRPr="00FB1DAF">
        <w:rPr>
          <w:rFonts w:asciiTheme="minorHAnsi" w:hAnsiTheme="minorHAnsi" w:cstheme="minorHAnsi"/>
          <w:sz w:val="20"/>
          <w:szCs w:val="20"/>
        </w:rPr>
        <w:t>, termasuk batasan termis rotor terkunci; Konstanta K (R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r2</w:t>
      </w:r>
      <w:r w:rsidRPr="00FB1DAF">
        <w:rPr>
          <w:rFonts w:asciiTheme="minorHAnsi" w:hAnsiTheme="minorHAnsi" w:cstheme="minorHAnsi"/>
          <w:sz w:val="20"/>
          <w:szCs w:val="20"/>
        </w:rPr>
        <w:t>/R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r1</w:t>
      </w:r>
      <w:r w:rsidRPr="00FB1DAF">
        <w:rPr>
          <w:rFonts w:asciiTheme="minorHAnsi" w:hAnsiTheme="minorHAnsi" w:cstheme="minorHAnsi"/>
          <w:sz w:val="20"/>
          <w:szCs w:val="20"/>
        </w:rPr>
        <w:t>)</w:t>
      </w:r>
    </w:p>
    <w:p w:rsidR="00C04992" w:rsidRPr="00FB1DAF" w:rsidRDefault="00975558" w:rsidP="00DC5BDF">
      <w:pPr>
        <w:numPr>
          <w:ilvl w:val="1"/>
          <w:numId w:val="28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Kurva torka</w:t>
      </w:r>
      <w:r w:rsidR="00DC5BDF" w:rsidRPr="00FB1DAF">
        <w:rPr>
          <w:rFonts w:asciiTheme="minorHAnsi" w:hAnsiTheme="minorHAnsi" w:cstheme="minorHAnsi"/>
          <w:sz w:val="20"/>
          <w:szCs w:val="20"/>
        </w:rPr>
        <w:t xml:space="preserve"> pengasutan; Kurva kapabilitas termis, termasuk batasan termis rotor terkunci; Konstanta (R</w:t>
      </w:r>
      <w:r w:rsidR="00DC5BDF" w:rsidRPr="00FB1DAF">
        <w:rPr>
          <w:rFonts w:asciiTheme="minorHAnsi" w:hAnsiTheme="minorHAnsi" w:cstheme="minorHAnsi"/>
          <w:sz w:val="20"/>
          <w:szCs w:val="20"/>
          <w:vertAlign w:val="subscript"/>
        </w:rPr>
        <w:t>r2</w:t>
      </w:r>
      <w:r w:rsidR="00DC5BDF" w:rsidRPr="00FB1DAF">
        <w:rPr>
          <w:rFonts w:asciiTheme="minorHAnsi" w:hAnsiTheme="minorHAnsi" w:cstheme="minorHAnsi"/>
          <w:sz w:val="20"/>
          <w:szCs w:val="20"/>
        </w:rPr>
        <w:t>/R</w:t>
      </w:r>
      <w:r w:rsidR="00DC5BDF" w:rsidRPr="00FB1DAF">
        <w:rPr>
          <w:rFonts w:asciiTheme="minorHAnsi" w:hAnsiTheme="minorHAnsi" w:cstheme="minorHAnsi"/>
          <w:sz w:val="20"/>
          <w:szCs w:val="20"/>
          <w:vertAlign w:val="subscript"/>
        </w:rPr>
        <w:t>r1</w:t>
      </w:r>
      <w:r w:rsidR="00DC5BDF" w:rsidRPr="00FB1DAF">
        <w:rPr>
          <w:rFonts w:asciiTheme="minorHAnsi" w:hAnsiTheme="minorHAnsi" w:cstheme="minorHAnsi"/>
          <w:sz w:val="20"/>
          <w:szCs w:val="20"/>
        </w:rPr>
        <w:t>)</w:t>
      </w:r>
    </w:p>
    <w:p w:rsidR="00C04992" w:rsidRPr="00FB1DAF" w:rsidRDefault="00C04992" w:rsidP="00BC29B2">
      <w:pPr>
        <w:numPr>
          <w:ilvl w:val="0"/>
          <w:numId w:val="28"/>
        </w:numPr>
        <w:tabs>
          <w:tab w:val="clear" w:pos="360"/>
          <w:tab w:val="num" w:pos="720"/>
        </w:tabs>
        <w:ind w:left="720" w:hanging="720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Proteksi gangguan fasa pada Motor Induksi pada umumnya menggunakan:</w:t>
      </w:r>
    </w:p>
    <w:p w:rsidR="00DC5BDF" w:rsidRPr="00FB1DAF" w:rsidRDefault="00DC5BDF" w:rsidP="00DC5BDF">
      <w:pPr>
        <w:numPr>
          <w:ilvl w:val="1"/>
          <w:numId w:val="28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Rele arus lebih tanpa arah seketika</w:t>
      </w:r>
    </w:p>
    <w:p w:rsidR="00DC5BDF" w:rsidRPr="00FB1DAF" w:rsidRDefault="00DC5BDF" w:rsidP="00DC5BDF">
      <w:pPr>
        <w:numPr>
          <w:ilvl w:val="1"/>
          <w:numId w:val="28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Rele arus lebih </w:t>
      </w:r>
      <w:r w:rsidR="00975558" w:rsidRPr="00FB1DAF">
        <w:rPr>
          <w:rFonts w:asciiTheme="minorHAnsi" w:hAnsiTheme="minorHAnsi" w:cstheme="minorHAnsi"/>
          <w:sz w:val="20"/>
          <w:szCs w:val="20"/>
        </w:rPr>
        <w:t>ber</w:t>
      </w:r>
      <w:r w:rsidRPr="00FB1DAF">
        <w:rPr>
          <w:rFonts w:asciiTheme="minorHAnsi" w:hAnsiTheme="minorHAnsi" w:cstheme="minorHAnsi"/>
          <w:sz w:val="20"/>
          <w:szCs w:val="20"/>
        </w:rPr>
        <w:t>arah seketika</w:t>
      </w:r>
    </w:p>
    <w:p w:rsidR="00DC5BDF" w:rsidRPr="00FB1DAF" w:rsidRDefault="00DC5BDF" w:rsidP="00DC5BDF">
      <w:pPr>
        <w:numPr>
          <w:ilvl w:val="1"/>
          <w:numId w:val="28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Rele arus </w:t>
      </w:r>
      <w:r w:rsidR="00975558" w:rsidRPr="00FB1DAF">
        <w:rPr>
          <w:rFonts w:asciiTheme="minorHAnsi" w:hAnsiTheme="minorHAnsi" w:cstheme="minorHAnsi"/>
          <w:sz w:val="20"/>
          <w:szCs w:val="20"/>
        </w:rPr>
        <w:t>kurang</w:t>
      </w:r>
      <w:r w:rsidRPr="00FB1DAF">
        <w:rPr>
          <w:rFonts w:asciiTheme="minorHAnsi" w:hAnsiTheme="minorHAnsi" w:cstheme="minorHAnsi"/>
          <w:sz w:val="20"/>
          <w:szCs w:val="20"/>
        </w:rPr>
        <w:t xml:space="preserve"> tanpa arah seketika</w:t>
      </w:r>
    </w:p>
    <w:p w:rsidR="00C04992" w:rsidRPr="00FB1DAF" w:rsidRDefault="00975558" w:rsidP="00DC5BDF">
      <w:pPr>
        <w:numPr>
          <w:ilvl w:val="1"/>
          <w:numId w:val="28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Rele arus kurang</w:t>
      </w:r>
      <w:r w:rsidR="00DC5BDF" w:rsidRPr="00FB1DAF">
        <w:rPr>
          <w:rFonts w:asciiTheme="minorHAnsi" w:hAnsiTheme="minorHAnsi" w:cstheme="minorHAnsi"/>
          <w:sz w:val="20"/>
          <w:szCs w:val="20"/>
        </w:rPr>
        <w:t xml:space="preserve"> </w:t>
      </w:r>
      <w:r w:rsidRPr="00FB1DAF">
        <w:rPr>
          <w:rFonts w:asciiTheme="minorHAnsi" w:hAnsiTheme="minorHAnsi" w:cstheme="minorHAnsi"/>
          <w:sz w:val="20"/>
          <w:szCs w:val="20"/>
        </w:rPr>
        <w:t>ber</w:t>
      </w:r>
      <w:r w:rsidR="00DC5BDF" w:rsidRPr="00FB1DAF">
        <w:rPr>
          <w:rFonts w:asciiTheme="minorHAnsi" w:hAnsiTheme="minorHAnsi" w:cstheme="minorHAnsi"/>
          <w:sz w:val="20"/>
          <w:szCs w:val="20"/>
        </w:rPr>
        <w:t>arah seketika</w:t>
      </w:r>
    </w:p>
    <w:p w:rsidR="00C04992" w:rsidRPr="00FB1DAF" w:rsidRDefault="00C04992" w:rsidP="00975558">
      <w:pPr>
        <w:numPr>
          <w:ilvl w:val="0"/>
          <w:numId w:val="28"/>
        </w:numPr>
        <w:tabs>
          <w:tab w:val="clear" w:pos="360"/>
          <w:tab w:val="num" w:pos="720"/>
        </w:tabs>
        <w:ind w:left="720" w:hanging="72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Proteksi Diferensial tidak dapat dipergunakan unstuk semua motor, kecuali pada motor:</w:t>
      </w:r>
    </w:p>
    <w:p w:rsidR="00DC5BDF" w:rsidRPr="00FB1DAF" w:rsidRDefault="00DC5BDF" w:rsidP="00DC5BDF">
      <w:pPr>
        <w:numPr>
          <w:ilvl w:val="1"/>
          <w:numId w:val="28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yang memiliki kedua ujung belitan</w:t>
      </w:r>
    </w:p>
    <w:p w:rsidR="00DC5BDF" w:rsidRPr="00FB1DAF" w:rsidRDefault="00DC5BDF" w:rsidP="00DC5BDF">
      <w:pPr>
        <w:numPr>
          <w:ilvl w:val="1"/>
          <w:numId w:val="28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yang memiliki </w:t>
      </w:r>
      <w:r w:rsidR="00975558" w:rsidRPr="00FB1DAF">
        <w:rPr>
          <w:rFonts w:asciiTheme="minorHAnsi" w:hAnsiTheme="minorHAnsi" w:cstheme="minorHAnsi"/>
          <w:sz w:val="20"/>
          <w:szCs w:val="20"/>
        </w:rPr>
        <w:t>satu</w:t>
      </w:r>
      <w:r w:rsidRPr="00FB1DAF">
        <w:rPr>
          <w:rFonts w:asciiTheme="minorHAnsi" w:hAnsiTheme="minorHAnsi" w:cstheme="minorHAnsi"/>
          <w:sz w:val="20"/>
          <w:szCs w:val="20"/>
        </w:rPr>
        <w:t xml:space="preserve"> ujung belitan</w:t>
      </w:r>
    </w:p>
    <w:p w:rsidR="00DC5BDF" w:rsidRPr="00FB1DAF" w:rsidRDefault="00DC5BDF" w:rsidP="00DC5BDF">
      <w:pPr>
        <w:numPr>
          <w:ilvl w:val="1"/>
          <w:numId w:val="28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yang </w:t>
      </w:r>
      <w:r w:rsidR="00975558" w:rsidRPr="00FB1DAF">
        <w:rPr>
          <w:rFonts w:asciiTheme="minorHAnsi" w:hAnsiTheme="minorHAnsi" w:cstheme="minorHAnsi"/>
          <w:sz w:val="20"/>
          <w:szCs w:val="20"/>
        </w:rPr>
        <w:t xml:space="preserve">tidak </w:t>
      </w:r>
      <w:r w:rsidRPr="00FB1DAF">
        <w:rPr>
          <w:rFonts w:asciiTheme="minorHAnsi" w:hAnsiTheme="minorHAnsi" w:cstheme="minorHAnsi"/>
          <w:sz w:val="20"/>
          <w:szCs w:val="20"/>
        </w:rPr>
        <w:t>memiliki kedua ujung belitan</w:t>
      </w:r>
    </w:p>
    <w:p w:rsidR="00C04992" w:rsidRPr="00FB1DAF" w:rsidRDefault="00DC5BDF" w:rsidP="00DC5BDF">
      <w:pPr>
        <w:numPr>
          <w:ilvl w:val="1"/>
          <w:numId w:val="28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yang </w:t>
      </w:r>
      <w:r w:rsidR="00975558" w:rsidRPr="00FB1DAF">
        <w:rPr>
          <w:rFonts w:asciiTheme="minorHAnsi" w:hAnsiTheme="minorHAnsi" w:cstheme="minorHAnsi"/>
          <w:sz w:val="20"/>
          <w:szCs w:val="20"/>
        </w:rPr>
        <w:t xml:space="preserve">tidak </w:t>
      </w:r>
      <w:r w:rsidRPr="00FB1DAF">
        <w:rPr>
          <w:rFonts w:asciiTheme="minorHAnsi" w:hAnsiTheme="minorHAnsi" w:cstheme="minorHAnsi"/>
          <w:sz w:val="20"/>
          <w:szCs w:val="20"/>
        </w:rPr>
        <w:t xml:space="preserve">memiliki </w:t>
      </w:r>
      <w:r w:rsidR="00975558" w:rsidRPr="00FB1DAF">
        <w:rPr>
          <w:rFonts w:asciiTheme="minorHAnsi" w:hAnsiTheme="minorHAnsi" w:cstheme="minorHAnsi"/>
          <w:sz w:val="20"/>
          <w:szCs w:val="20"/>
        </w:rPr>
        <w:t>satu</w:t>
      </w:r>
      <w:r w:rsidRPr="00FB1DAF">
        <w:rPr>
          <w:rFonts w:asciiTheme="minorHAnsi" w:hAnsiTheme="minorHAnsi" w:cstheme="minorHAnsi"/>
          <w:sz w:val="20"/>
          <w:szCs w:val="20"/>
        </w:rPr>
        <w:t xml:space="preserve"> ujung belitan</w:t>
      </w:r>
    </w:p>
    <w:p w:rsidR="00C04992" w:rsidRPr="00FB1DAF" w:rsidRDefault="00C04992" w:rsidP="00BC29B2">
      <w:pPr>
        <w:numPr>
          <w:ilvl w:val="0"/>
          <w:numId w:val="28"/>
        </w:numPr>
        <w:tabs>
          <w:tab w:val="clear" w:pos="360"/>
          <w:tab w:val="num" w:pos="720"/>
        </w:tabs>
        <w:ind w:left="720" w:hanging="720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Sebagaimana pada proteksi Fasa, untuk proteksi gangguan tanah pada motor digunakan:</w:t>
      </w:r>
    </w:p>
    <w:p w:rsidR="00DC5BDF" w:rsidRPr="00FB1DAF" w:rsidRDefault="00DC5BDF" w:rsidP="00DC5BDF">
      <w:pPr>
        <w:numPr>
          <w:ilvl w:val="1"/>
          <w:numId w:val="28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rele arus lebih seketika</w:t>
      </w:r>
    </w:p>
    <w:p w:rsidR="00DC5BDF" w:rsidRPr="00FB1DAF" w:rsidRDefault="00DC5BDF" w:rsidP="00DC5BDF">
      <w:pPr>
        <w:numPr>
          <w:ilvl w:val="1"/>
          <w:numId w:val="28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rele </w:t>
      </w:r>
      <w:r w:rsidR="00975558" w:rsidRPr="00FB1DAF">
        <w:rPr>
          <w:rFonts w:asciiTheme="minorHAnsi" w:hAnsiTheme="minorHAnsi" w:cstheme="minorHAnsi"/>
          <w:sz w:val="20"/>
          <w:szCs w:val="20"/>
        </w:rPr>
        <w:t>tegangan</w:t>
      </w:r>
      <w:r w:rsidRPr="00FB1DAF">
        <w:rPr>
          <w:rFonts w:asciiTheme="minorHAnsi" w:hAnsiTheme="minorHAnsi" w:cstheme="minorHAnsi"/>
          <w:sz w:val="20"/>
          <w:szCs w:val="20"/>
        </w:rPr>
        <w:t xml:space="preserve"> lebih seketika</w:t>
      </w:r>
    </w:p>
    <w:p w:rsidR="00DC5BDF" w:rsidRPr="00FB1DAF" w:rsidRDefault="00DC5BDF" w:rsidP="00DC5BDF">
      <w:pPr>
        <w:numPr>
          <w:ilvl w:val="1"/>
          <w:numId w:val="28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rele arus </w:t>
      </w:r>
      <w:r w:rsidR="00975558" w:rsidRPr="00FB1DAF">
        <w:rPr>
          <w:rFonts w:asciiTheme="minorHAnsi" w:hAnsiTheme="minorHAnsi" w:cstheme="minorHAnsi"/>
          <w:sz w:val="20"/>
          <w:szCs w:val="20"/>
        </w:rPr>
        <w:t>kurang</w:t>
      </w:r>
      <w:r w:rsidRPr="00FB1DAF">
        <w:rPr>
          <w:rFonts w:asciiTheme="minorHAnsi" w:hAnsiTheme="minorHAnsi" w:cstheme="minorHAnsi"/>
          <w:sz w:val="20"/>
          <w:szCs w:val="20"/>
        </w:rPr>
        <w:t xml:space="preserve"> seketika</w:t>
      </w:r>
    </w:p>
    <w:p w:rsidR="00C04992" w:rsidRPr="00FB1DAF" w:rsidRDefault="00DC5BDF" w:rsidP="00DC5BDF">
      <w:pPr>
        <w:numPr>
          <w:ilvl w:val="1"/>
          <w:numId w:val="28"/>
        </w:numPr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rele </w:t>
      </w:r>
      <w:r w:rsidR="00975558" w:rsidRPr="00FB1DAF">
        <w:rPr>
          <w:rFonts w:asciiTheme="minorHAnsi" w:hAnsiTheme="minorHAnsi" w:cstheme="minorHAnsi"/>
          <w:sz w:val="20"/>
          <w:szCs w:val="20"/>
        </w:rPr>
        <w:t>tegangan kurang</w:t>
      </w:r>
      <w:r w:rsidRPr="00FB1DAF">
        <w:rPr>
          <w:rFonts w:asciiTheme="minorHAnsi" w:hAnsiTheme="minorHAnsi" w:cstheme="minorHAnsi"/>
          <w:sz w:val="20"/>
          <w:szCs w:val="20"/>
        </w:rPr>
        <w:t xml:space="preserve"> seketika</w:t>
      </w:r>
    </w:p>
    <w:p w:rsidR="00C04992" w:rsidRPr="00FB1DAF" w:rsidRDefault="00C04992" w:rsidP="00BC29B2">
      <w:pPr>
        <w:numPr>
          <w:ilvl w:val="0"/>
          <w:numId w:val="28"/>
        </w:numPr>
        <w:tabs>
          <w:tab w:val="clear" w:pos="360"/>
          <w:tab w:val="num" w:pos="720"/>
        </w:tabs>
        <w:ind w:left="720" w:hanging="72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Dengan pembatasan gangguan tanah, arus gangguan tanah akan lebih kecil dari gangguan fasa. Jika digunakan pentanahan resistansi tinggi, arus gangguan tanah dalam orde:</w:t>
      </w:r>
    </w:p>
    <w:p w:rsidR="00DC5BDF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1 – 10 A</w:t>
      </w:r>
    </w:p>
    <w:p w:rsidR="00DC5BDF" w:rsidRPr="00FB1DAF" w:rsidRDefault="00975558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2</w:t>
      </w:r>
      <w:r w:rsidR="00DC5BDF" w:rsidRPr="00FB1DAF">
        <w:rPr>
          <w:rFonts w:asciiTheme="minorHAnsi" w:hAnsiTheme="minorHAnsi" w:cstheme="minorHAnsi"/>
          <w:sz w:val="20"/>
          <w:szCs w:val="20"/>
        </w:rPr>
        <w:t xml:space="preserve"> – </w:t>
      </w:r>
      <w:r w:rsidRPr="00FB1DAF">
        <w:rPr>
          <w:rFonts w:asciiTheme="minorHAnsi" w:hAnsiTheme="minorHAnsi" w:cstheme="minorHAnsi"/>
          <w:sz w:val="20"/>
          <w:szCs w:val="20"/>
        </w:rPr>
        <w:t>2</w:t>
      </w:r>
      <w:r w:rsidR="00DC5BDF" w:rsidRPr="00FB1DAF">
        <w:rPr>
          <w:rFonts w:asciiTheme="minorHAnsi" w:hAnsiTheme="minorHAnsi" w:cstheme="minorHAnsi"/>
          <w:sz w:val="20"/>
          <w:szCs w:val="20"/>
        </w:rPr>
        <w:t>0 A</w:t>
      </w:r>
    </w:p>
    <w:p w:rsidR="00DC5BDF" w:rsidRPr="00FB1DAF" w:rsidRDefault="00975558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3 – 3</w:t>
      </w:r>
      <w:r w:rsidR="00DC5BDF" w:rsidRPr="00FB1DAF">
        <w:rPr>
          <w:rFonts w:asciiTheme="minorHAnsi" w:hAnsiTheme="minorHAnsi" w:cstheme="minorHAnsi"/>
          <w:sz w:val="20"/>
          <w:szCs w:val="20"/>
        </w:rPr>
        <w:t>0 A</w:t>
      </w:r>
    </w:p>
    <w:p w:rsidR="00DC5BDF" w:rsidRPr="00FB1DAF" w:rsidRDefault="00975558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4 – 4</w:t>
      </w:r>
      <w:r w:rsidR="00DC5BDF" w:rsidRPr="00FB1DAF">
        <w:rPr>
          <w:rFonts w:asciiTheme="minorHAnsi" w:hAnsiTheme="minorHAnsi" w:cstheme="minorHAnsi"/>
          <w:sz w:val="20"/>
          <w:szCs w:val="20"/>
        </w:rPr>
        <w:t>0 A</w:t>
      </w:r>
    </w:p>
    <w:p w:rsidR="00C04992" w:rsidRPr="00FB1DAF" w:rsidRDefault="00C04992" w:rsidP="00BC29B2">
      <w:pPr>
        <w:numPr>
          <w:ilvl w:val="0"/>
          <w:numId w:val="28"/>
        </w:numPr>
        <w:tabs>
          <w:tab w:val="clear" w:pos="360"/>
          <w:tab w:val="num" w:pos="720"/>
        </w:tabs>
        <w:ind w:left="720" w:hanging="72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bCs/>
          <w:sz w:val="20"/>
          <w:szCs w:val="20"/>
        </w:rPr>
        <w:t>Proteksi untuk rotor terkunci pada motor dapat dicapai dengan menerapkan:</w:t>
      </w:r>
    </w:p>
    <w:p w:rsidR="00DC5BDF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bCs/>
          <w:sz w:val="20"/>
          <w:szCs w:val="20"/>
        </w:rPr>
        <w:t>rele Jarak</w:t>
      </w:r>
    </w:p>
    <w:p w:rsidR="00DC5BDF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bCs/>
          <w:sz w:val="20"/>
          <w:szCs w:val="20"/>
        </w:rPr>
        <w:t xml:space="preserve">rele </w:t>
      </w:r>
      <w:r w:rsidR="00975558" w:rsidRPr="00FB1DAF">
        <w:rPr>
          <w:rFonts w:asciiTheme="minorHAnsi" w:hAnsiTheme="minorHAnsi" w:cstheme="minorHAnsi"/>
          <w:bCs/>
          <w:sz w:val="20"/>
          <w:szCs w:val="20"/>
        </w:rPr>
        <w:t>mho</w:t>
      </w:r>
    </w:p>
    <w:p w:rsidR="00DC5BDF" w:rsidRPr="00FB1DAF" w:rsidRDefault="00975558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bCs/>
          <w:sz w:val="20"/>
          <w:szCs w:val="20"/>
        </w:rPr>
        <w:t>rele impedansi</w:t>
      </w:r>
    </w:p>
    <w:p w:rsidR="00DC5BDF" w:rsidRPr="00FB1DAF" w:rsidRDefault="00975558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bCs/>
          <w:sz w:val="20"/>
          <w:szCs w:val="20"/>
        </w:rPr>
        <w:t>rele admitansi</w:t>
      </w:r>
    </w:p>
    <w:p w:rsidR="00C04992" w:rsidRPr="00FB1DAF" w:rsidRDefault="00C04992" w:rsidP="00BC29B2">
      <w:pPr>
        <w:numPr>
          <w:ilvl w:val="0"/>
          <w:numId w:val="28"/>
        </w:numPr>
        <w:tabs>
          <w:tab w:val="clear" w:pos="360"/>
          <w:tab w:val="num" w:pos="720"/>
        </w:tabs>
        <w:ind w:left="720" w:hanging="72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Ketidak seimbangan tegangan sebesar 3,5% akan mengakibatkan kenaikan temperatur Motor menjadi:</w:t>
      </w:r>
    </w:p>
    <w:p w:rsidR="00DC5BDF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25% atau lebih</w:t>
      </w:r>
    </w:p>
    <w:p w:rsidR="00DC5BDF" w:rsidRPr="00FB1DAF" w:rsidRDefault="00975558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3</w:t>
      </w:r>
      <w:r w:rsidR="00DC5BDF" w:rsidRPr="00FB1DAF">
        <w:rPr>
          <w:rFonts w:asciiTheme="minorHAnsi" w:hAnsiTheme="minorHAnsi" w:cstheme="minorHAnsi"/>
          <w:sz w:val="20"/>
          <w:szCs w:val="20"/>
        </w:rPr>
        <w:t>5% atau lebih</w:t>
      </w:r>
    </w:p>
    <w:p w:rsidR="00DC5BDF" w:rsidRPr="00FB1DAF" w:rsidRDefault="00975558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4</w:t>
      </w:r>
      <w:r w:rsidR="00DC5BDF" w:rsidRPr="00FB1DAF">
        <w:rPr>
          <w:rFonts w:asciiTheme="minorHAnsi" w:hAnsiTheme="minorHAnsi" w:cstheme="minorHAnsi"/>
          <w:sz w:val="20"/>
          <w:szCs w:val="20"/>
        </w:rPr>
        <w:t>5% atau lebih</w:t>
      </w:r>
    </w:p>
    <w:p w:rsidR="00C04992" w:rsidRPr="00FB1DAF" w:rsidRDefault="00975558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5</w:t>
      </w:r>
      <w:r w:rsidR="00DC5BDF" w:rsidRPr="00FB1DAF">
        <w:rPr>
          <w:rFonts w:asciiTheme="minorHAnsi" w:hAnsiTheme="minorHAnsi" w:cstheme="minorHAnsi"/>
          <w:sz w:val="20"/>
          <w:szCs w:val="20"/>
        </w:rPr>
        <w:t>5% atau lebih</w:t>
      </w:r>
    </w:p>
    <w:p w:rsidR="00C04992" w:rsidRPr="00FB1DAF" w:rsidRDefault="00C04992" w:rsidP="00C04992">
      <w:pPr>
        <w:numPr>
          <w:ilvl w:val="0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Total pemanasan pada Motor sebanding dengan:</w:t>
      </w:r>
    </w:p>
    <w:p w:rsidR="00DC5BDF" w:rsidRPr="00FB1DAF" w:rsidRDefault="00DC5BDF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position w:val="-10"/>
          <w:sz w:val="20"/>
          <w:szCs w:val="20"/>
        </w:rPr>
        <w:object w:dxaOrig="1160" w:dyaOrig="360">
          <v:shape id="_x0000_i1151" type="#_x0000_t75" style="width:67pt;height:20.95pt" o:ole="" fillcolor="window">
            <v:imagedata r:id="rId192" o:title=""/>
          </v:shape>
          <o:OLEObject Type="Embed" ProgID="Equation.3" ShapeID="_x0000_i1151" DrawAspect="Content" ObjectID="_1556537314" r:id="rId193"/>
        </w:object>
      </w:r>
    </w:p>
    <w:p w:rsidR="00DC5BDF" w:rsidRPr="00FB1DAF" w:rsidRDefault="00975558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position w:val="-10"/>
          <w:sz w:val="20"/>
          <w:szCs w:val="20"/>
        </w:rPr>
        <w:object w:dxaOrig="1280" w:dyaOrig="360">
          <v:shape id="_x0000_i1152" type="#_x0000_t75" style="width:73.8pt;height:20.95pt" o:ole="" fillcolor="window">
            <v:imagedata r:id="rId194" o:title=""/>
          </v:shape>
          <o:OLEObject Type="Embed" ProgID="Equation.3" ShapeID="_x0000_i1152" DrawAspect="Content" ObjectID="_1556537315" r:id="rId195"/>
        </w:object>
      </w:r>
    </w:p>
    <w:p w:rsidR="00DC5BDF" w:rsidRPr="00FB1DAF" w:rsidRDefault="00975558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position w:val="-10"/>
          <w:sz w:val="20"/>
          <w:szCs w:val="20"/>
        </w:rPr>
        <w:object w:dxaOrig="1160" w:dyaOrig="360">
          <v:shape id="_x0000_i1153" type="#_x0000_t75" style="width:67pt;height:20.95pt" o:ole="" fillcolor="window">
            <v:imagedata r:id="rId196" o:title=""/>
          </v:shape>
          <o:OLEObject Type="Embed" ProgID="Equation.3" ShapeID="_x0000_i1153" DrawAspect="Content" ObjectID="_1556537316" r:id="rId197"/>
        </w:object>
      </w:r>
    </w:p>
    <w:p w:rsidR="00C04992" w:rsidRPr="00FB1DAF" w:rsidRDefault="00975558" w:rsidP="00DC5BD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position w:val="-10"/>
          <w:sz w:val="20"/>
          <w:szCs w:val="20"/>
        </w:rPr>
        <w:object w:dxaOrig="1140" w:dyaOrig="360">
          <v:shape id="_x0000_i1154" type="#_x0000_t75" style="width:65.6pt;height:20.95pt" o:ole="" fillcolor="window">
            <v:imagedata r:id="rId198" o:title=""/>
          </v:shape>
          <o:OLEObject Type="Embed" ProgID="Equation.3" ShapeID="_x0000_i1154" DrawAspect="Content" ObjectID="_1556537317" r:id="rId199"/>
        </w:object>
      </w:r>
    </w:p>
    <w:p w:rsidR="00C04992" w:rsidRPr="00FB1DAF" w:rsidRDefault="00C04992" w:rsidP="00BC29B2">
      <w:pPr>
        <w:numPr>
          <w:ilvl w:val="0"/>
          <w:numId w:val="28"/>
        </w:numPr>
        <w:tabs>
          <w:tab w:val="clear" w:pos="360"/>
          <w:tab w:val="num" w:pos="720"/>
        </w:tabs>
        <w:ind w:left="720" w:hanging="72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Terdapat berbagai cara yang mungkin untuk mendeteksi ketidak seimbangan sistem, yaitu:</w:t>
      </w:r>
    </w:p>
    <w:p w:rsidR="0042757F" w:rsidRPr="00FB1DAF" w:rsidRDefault="0042757F" w:rsidP="0042757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Perbedaan magnitude antara arus-arus ketiga fasa; Munculnyua arus urutan negatif dan; Keberadaan tegangan urutan negatif</w:t>
      </w:r>
    </w:p>
    <w:p w:rsidR="0042757F" w:rsidRPr="00FB1DAF" w:rsidRDefault="0042757F" w:rsidP="0042757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Perbedaan magnitude antara arus-arus ketiga fasa; Munculnyua arus urutan negatif dan; Keberadaan tegangan urutan negatif</w:t>
      </w:r>
    </w:p>
    <w:p w:rsidR="0042757F" w:rsidRPr="00FB1DAF" w:rsidRDefault="0042757F" w:rsidP="0042757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Perbedaan magnitude antara arus-arus ketiga fasa; Munculnyua arus urutan negatif dan; Keberadaan tegangan urutan negatif</w:t>
      </w:r>
    </w:p>
    <w:p w:rsidR="00C04992" w:rsidRPr="00FB1DAF" w:rsidRDefault="0042757F" w:rsidP="0042757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Perbedaan magnitude antara arus-arus ketiga fasa; Munculnyua arus urutan negatif dan; Keberadaan tegangan urutan negatif</w:t>
      </w:r>
    </w:p>
    <w:p w:rsidR="00C04992" w:rsidRPr="00FB1DAF" w:rsidRDefault="00C04992" w:rsidP="00BC29B2">
      <w:pPr>
        <w:numPr>
          <w:ilvl w:val="0"/>
          <w:numId w:val="28"/>
        </w:numPr>
        <w:tabs>
          <w:tab w:val="clear" w:pos="360"/>
          <w:tab w:val="num" w:pos="720"/>
        </w:tabs>
        <w:ind w:left="720" w:hanging="72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Tegangan kurang pada Motor dapat berakibat meningkatkan arus dan kegagalan pengasutan, untuk menghindari hal tersebut motor diproteksi menggunakan:</w:t>
      </w:r>
    </w:p>
    <w:p w:rsidR="0042757F" w:rsidRPr="00FB1DAF" w:rsidRDefault="0042757F" w:rsidP="0042757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rele Tegangan kurang waktu terbalik</w:t>
      </w:r>
    </w:p>
    <w:p w:rsidR="0042757F" w:rsidRPr="00FB1DAF" w:rsidRDefault="0042757F" w:rsidP="0042757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rele Tegangan </w:t>
      </w:r>
      <w:r w:rsidR="006C0CBB" w:rsidRPr="00FB1DAF">
        <w:rPr>
          <w:rFonts w:asciiTheme="minorHAnsi" w:hAnsiTheme="minorHAnsi" w:cstheme="minorHAnsi"/>
          <w:sz w:val="20"/>
          <w:szCs w:val="20"/>
        </w:rPr>
        <w:t>lebih</w:t>
      </w:r>
      <w:r w:rsidRPr="00FB1DAF">
        <w:rPr>
          <w:rFonts w:asciiTheme="minorHAnsi" w:hAnsiTheme="minorHAnsi" w:cstheme="minorHAnsi"/>
          <w:sz w:val="20"/>
          <w:szCs w:val="20"/>
        </w:rPr>
        <w:t xml:space="preserve"> waktu terbalik</w:t>
      </w:r>
    </w:p>
    <w:p w:rsidR="0042757F" w:rsidRPr="00FB1DAF" w:rsidRDefault="0042757F" w:rsidP="0042757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rele </w:t>
      </w:r>
      <w:r w:rsidR="006C0CBB" w:rsidRPr="00FB1DAF">
        <w:rPr>
          <w:rFonts w:asciiTheme="minorHAnsi" w:hAnsiTheme="minorHAnsi" w:cstheme="minorHAnsi"/>
          <w:sz w:val="20"/>
          <w:szCs w:val="20"/>
        </w:rPr>
        <w:t>arus</w:t>
      </w:r>
      <w:r w:rsidRPr="00FB1DAF">
        <w:rPr>
          <w:rFonts w:asciiTheme="minorHAnsi" w:hAnsiTheme="minorHAnsi" w:cstheme="minorHAnsi"/>
          <w:sz w:val="20"/>
          <w:szCs w:val="20"/>
        </w:rPr>
        <w:t xml:space="preserve"> kurang waktu terbalik</w:t>
      </w:r>
    </w:p>
    <w:p w:rsidR="00C04992" w:rsidRPr="00FB1DAF" w:rsidRDefault="0042757F" w:rsidP="0042757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lastRenderedPageBreak/>
        <w:t xml:space="preserve">rele </w:t>
      </w:r>
      <w:r w:rsidR="006C0CBB" w:rsidRPr="00FB1DAF">
        <w:rPr>
          <w:rFonts w:asciiTheme="minorHAnsi" w:hAnsiTheme="minorHAnsi" w:cstheme="minorHAnsi"/>
          <w:sz w:val="20"/>
          <w:szCs w:val="20"/>
        </w:rPr>
        <w:t>arus lebih</w:t>
      </w:r>
      <w:r w:rsidRPr="00FB1DAF">
        <w:rPr>
          <w:rFonts w:asciiTheme="minorHAnsi" w:hAnsiTheme="minorHAnsi" w:cstheme="minorHAnsi"/>
          <w:sz w:val="20"/>
          <w:szCs w:val="20"/>
        </w:rPr>
        <w:t xml:space="preserve"> waktu terbalik</w:t>
      </w:r>
    </w:p>
    <w:p w:rsidR="00C04992" w:rsidRPr="00FB1DAF" w:rsidRDefault="00C04992" w:rsidP="00BC29B2">
      <w:pPr>
        <w:numPr>
          <w:ilvl w:val="0"/>
          <w:numId w:val="28"/>
        </w:numPr>
        <w:tabs>
          <w:tab w:val="clear" w:pos="360"/>
          <w:tab w:val="num" w:pos="720"/>
        </w:tabs>
        <w:ind w:left="720" w:hanging="72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Untuk Motor Induksi, reenergise tidak boleh dilakukan sebelum tegangan Motor turun sampai:</w:t>
      </w:r>
    </w:p>
    <w:p w:rsidR="0042757F" w:rsidRPr="00FB1DAF" w:rsidRDefault="0042757F" w:rsidP="0042757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33% atau lebih kecil dari tegangan normalnya</w:t>
      </w:r>
    </w:p>
    <w:p w:rsidR="0042757F" w:rsidRPr="00FB1DAF" w:rsidRDefault="006C0CBB" w:rsidP="0042757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33% atau lebih besar</w:t>
      </w:r>
      <w:r w:rsidR="0042757F" w:rsidRPr="00FB1DAF">
        <w:rPr>
          <w:rFonts w:asciiTheme="minorHAnsi" w:hAnsiTheme="minorHAnsi" w:cstheme="minorHAnsi"/>
          <w:sz w:val="20"/>
          <w:szCs w:val="20"/>
        </w:rPr>
        <w:t xml:space="preserve"> tegangan normalnya</w:t>
      </w:r>
    </w:p>
    <w:p w:rsidR="0042757F" w:rsidRPr="00FB1DAF" w:rsidRDefault="006C0CBB" w:rsidP="0042757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63</w:t>
      </w:r>
      <w:r w:rsidR="0042757F" w:rsidRPr="00FB1DAF">
        <w:rPr>
          <w:rFonts w:asciiTheme="minorHAnsi" w:hAnsiTheme="minorHAnsi" w:cstheme="minorHAnsi"/>
          <w:sz w:val="20"/>
          <w:szCs w:val="20"/>
        </w:rPr>
        <w:t>% atau lebih kecil dari tegangan normalnya</w:t>
      </w:r>
    </w:p>
    <w:p w:rsidR="0042757F" w:rsidRPr="00FB1DAF" w:rsidRDefault="006C0CBB" w:rsidP="0042757F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6</w:t>
      </w:r>
      <w:r w:rsidR="0042757F" w:rsidRPr="00FB1DAF">
        <w:rPr>
          <w:rFonts w:asciiTheme="minorHAnsi" w:hAnsiTheme="minorHAnsi" w:cstheme="minorHAnsi"/>
          <w:sz w:val="20"/>
          <w:szCs w:val="20"/>
        </w:rPr>
        <w:t xml:space="preserve">3% atau lebih </w:t>
      </w:r>
      <w:r w:rsidRPr="00FB1DAF">
        <w:rPr>
          <w:rFonts w:asciiTheme="minorHAnsi" w:hAnsiTheme="minorHAnsi" w:cstheme="minorHAnsi"/>
          <w:sz w:val="20"/>
          <w:szCs w:val="20"/>
        </w:rPr>
        <w:t>besar</w:t>
      </w:r>
      <w:r w:rsidR="0042757F" w:rsidRPr="00FB1DAF">
        <w:rPr>
          <w:rFonts w:asciiTheme="minorHAnsi" w:hAnsiTheme="minorHAnsi" w:cstheme="minorHAnsi"/>
          <w:sz w:val="20"/>
          <w:szCs w:val="20"/>
        </w:rPr>
        <w:t xml:space="preserve"> dari tegangan normalnya</w:t>
      </w:r>
    </w:p>
    <w:p w:rsidR="00E7525A" w:rsidRPr="00FB1DAF" w:rsidRDefault="00E7525A" w:rsidP="00E7525A">
      <w:pPr>
        <w:numPr>
          <w:ilvl w:val="0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Salah satu fungsi CT adalah</w:t>
      </w:r>
    </w:p>
    <w:p w:rsidR="00D162C7" w:rsidRPr="00FB1DAF" w:rsidRDefault="00F36319" w:rsidP="00D162C7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Mengisolasi rangkaian sekunder terhadap rangkaian primer</w:t>
      </w:r>
    </w:p>
    <w:p w:rsidR="00F36319" w:rsidRPr="00FB1DAF" w:rsidRDefault="00F36319" w:rsidP="00D162C7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Mengisolasi rangkaian sekunder terhadap rangkaian beban</w:t>
      </w:r>
    </w:p>
    <w:p w:rsidR="00F36319" w:rsidRPr="00FB1DAF" w:rsidRDefault="00F36319" w:rsidP="00D162C7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Mengisolasi rangkaian sekunder terhadap rangkaian magnetik</w:t>
      </w:r>
    </w:p>
    <w:p w:rsidR="00F36319" w:rsidRPr="00FB1DAF" w:rsidRDefault="00F36319" w:rsidP="00D162C7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Mengisolasi rangkaian sekunder terhadap rangkaian sistem</w:t>
      </w:r>
    </w:p>
    <w:p w:rsidR="00E7525A" w:rsidRPr="00FB1DAF" w:rsidRDefault="00E7525A" w:rsidP="00E7525A">
      <w:pPr>
        <w:numPr>
          <w:ilvl w:val="0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Konstruksi CT, antara lain</w:t>
      </w:r>
    </w:p>
    <w:p w:rsidR="00F36319" w:rsidRPr="00FB1DAF" w:rsidRDefault="00F36319" w:rsidP="00D162C7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Bar primary; wound primary, conventional dead tank; inversed</w:t>
      </w:r>
    </w:p>
    <w:p w:rsidR="00F36319" w:rsidRPr="00FB1DAF" w:rsidRDefault="00F36319" w:rsidP="00D162C7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Bar secundery; wound primary, conventional dead tank; inversed</w:t>
      </w:r>
    </w:p>
    <w:p w:rsidR="00F36319" w:rsidRPr="00FB1DAF" w:rsidRDefault="00F36319" w:rsidP="00D162C7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Bar primary; loand primary, conventional dead tank; inversed</w:t>
      </w:r>
    </w:p>
    <w:p w:rsidR="00D162C7" w:rsidRPr="00FB1DAF" w:rsidRDefault="00F36319" w:rsidP="00D162C7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Bar primary; wound primary, conventional lead tank; inversed </w:t>
      </w:r>
    </w:p>
    <w:p w:rsidR="00E7525A" w:rsidRPr="00FB1DAF" w:rsidRDefault="00E7525A" w:rsidP="00E7525A">
      <w:pPr>
        <w:numPr>
          <w:ilvl w:val="0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Contoh CT dengan 2 inti adalah:</w:t>
      </w:r>
    </w:p>
    <w:p w:rsidR="00D162C7" w:rsidRPr="00FB1DAF" w:rsidRDefault="00F36319" w:rsidP="00D162C7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500/1-1-1-1 A</w:t>
      </w:r>
    </w:p>
    <w:p w:rsidR="00F36319" w:rsidRPr="00FB1DAF" w:rsidRDefault="00F36319" w:rsidP="00D162C7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500/1-1-1 A</w:t>
      </w:r>
    </w:p>
    <w:p w:rsidR="00F36319" w:rsidRPr="00FB1DAF" w:rsidRDefault="00F36319" w:rsidP="00D162C7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500/1-1 A</w:t>
      </w:r>
    </w:p>
    <w:p w:rsidR="00F36319" w:rsidRPr="00FB1DAF" w:rsidRDefault="00F36319" w:rsidP="00D162C7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500/1 A</w:t>
      </w:r>
    </w:p>
    <w:p w:rsidR="00E7525A" w:rsidRPr="00FB1DAF" w:rsidRDefault="00E7525A" w:rsidP="00E7525A">
      <w:pPr>
        <w:numPr>
          <w:ilvl w:val="0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Rating CT dapat dinyatakan dengan</w:t>
      </w:r>
    </w:p>
    <w:p w:rsidR="00D162C7" w:rsidRPr="00FB1DAF" w:rsidRDefault="00F36319" w:rsidP="00D162C7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Rating beban; rating arus kontinyu; rating arus sesaat</w:t>
      </w:r>
    </w:p>
    <w:p w:rsidR="00F36319" w:rsidRPr="00FB1DAF" w:rsidRDefault="00F36319" w:rsidP="00D162C7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Rating arus; rating arus kontinyu; rating arus sesaat</w:t>
      </w:r>
    </w:p>
    <w:p w:rsidR="00F36319" w:rsidRPr="00FB1DAF" w:rsidRDefault="00F36319" w:rsidP="00D162C7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Rating beban; rating arus; rating arus sesaat</w:t>
      </w:r>
    </w:p>
    <w:p w:rsidR="00F36319" w:rsidRPr="00FB1DAF" w:rsidRDefault="00F36319" w:rsidP="00D162C7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Rating beban; rating arus kontinyu; rating arus puncak</w:t>
      </w:r>
    </w:p>
    <w:p w:rsidR="00E7525A" w:rsidRPr="00FB1DAF" w:rsidRDefault="00E7525A" w:rsidP="00E7525A">
      <w:pPr>
        <w:numPr>
          <w:ilvl w:val="0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Rating arus sesaat CT adalah</w:t>
      </w:r>
    </w:p>
    <w:p w:rsidR="00D162C7" w:rsidRPr="00FB1DAF" w:rsidRDefault="00F36319" w:rsidP="00D162C7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Nilai rms arus primer yang dapat ditahan oleh CT selama 1 detik pada saat sekunder dihubung singkat, tanpa menimbulkan kerusakan</w:t>
      </w:r>
    </w:p>
    <w:p w:rsidR="00F36319" w:rsidRPr="00FB1DAF" w:rsidRDefault="00F36319" w:rsidP="00D162C7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Nilai rms arus primer yang dapat ditahan oleh CT selama 10 detik pada saat sekunder dihubung singkat, tanpa menimbulkan kerusakan</w:t>
      </w:r>
    </w:p>
    <w:p w:rsidR="00F36319" w:rsidRPr="00FB1DAF" w:rsidRDefault="00F36319" w:rsidP="00D162C7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Nilai rms arus primer yang dapat ditahan oleh CT selama 1 menit pada saat sekunder dihubung singkat, tanpa menimbulkan kerusakan</w:t>
      </w:r>
    </w:p>
    <w:p w:rsidR="00F36319" w:rsidRPr="00FB1DAF" w:rsidRDefault="00F36319" w:rsidP="00D162C7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Nilai rms arus primer yang dapat ditahan oleh CT selama 0,1 detik pada saat sekunder dihubung singkat, tanpa menimbulkan kerusakan</w:t>
      </w:r>
    </w:p>
    <w:p w:rsidR="00E7525A" w:rsidRPr="00FB1DAF" w:rsidRDefault="00E7525A" w:rsidP="00E7525A">
      <w:pPr>
        <w:numPr>
          <w:ilvl w:val="0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Rating arus sekunder CT umumnya adalah</w:t>
      </w:r>
    </w:p>
    <w:p w:rsidR="00D162C7" w:rsidRPr="00FB1DAF" w:rsidRDefault="00F36319" w:rsidP="00D162C7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1 dan 5 A</w:t>
      </w:r>
    </w:p>
    <w:p w:rsidR="00F36319" w:rsidRPr="00FB1DAF" w:rsidRDefault="00F36319" w:rsidP="00D162C7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2 dan 5 A</w:t>
      </w:r>
    </w:p>
    <w:p w:rsidR="00F36319" w:rsidRPr="00FB1DAF" w:rsidRDefault="00F36319" w:rsidP="00D162C7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3 dan 5 A</w:t>
      </w:r>
    </w:p>
    <w:p w:rsidR="00F36319" w:rsidRPr="00FB1DAF" w:rsidRDefault="00F36319" w:rsidP="00D162C7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4 dan 5 A</w:t>
      </w:r>
    </w:p>
    <w:p w:rsidR="00E7525A" w:rsidRPr="00FB1DAF" w:rsidRDefault="00E7525A" w:rsidP="00E7525A">
      <w:pPr>
        <w:numPr>
          <w:ilvl w:val="0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Kesalahan CT dapat digolongkan menjadi</w:t>
      </w:r>
    </w:p>
    <w:p w:rsidR="00D162C7" w:rsidRPr="00FB1DAF" w:rsidRDefault="00F36319" w:rsidP="00D162C7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Kesalahan ratio; kesalahan fasa; komposit</w:t>
      </w:r>
    </w:p>
    <w:p w:rsidR="00F36319" w:rsidRPr="00FB1DAF" w:rsidRDefault="00F36319" w:rsidP="00D162C7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Kesalahan rangkaian; kesalahan fasa; komposit</w:t>
      </w:r>
    </w:p>
    <w:p w:rsidR="00F36319" w:rsidRPr="00FB1DAF" w:rsidRDefault="00F36319" w:rsidP="00D162C7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Kesalahan ratio; kesalahan fasa; rangkaian</w:t>
      </w:r>
    </w:p>
    <w:p w:rsidR="00F36319" w:rsidRPr="00FB1DAF" w:rsidRDefault="00F36319" w:rsidP="00D162C7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Kesalahan ratio; kesalahan arus; rangkaian</w:t>
      </w:r>
    </w:p>
    <w:p w:rsidR="00E7525A" w:rsidRPr="00FB1DAF" w:rsidRDefault="00E7525A" w:rsidP="00E7525A">
      <w:pPr>
        <w:numPr>
          <w:ilvl w:val="0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Klas CT menyatakan:</w:t>
      </w:r>
    </w:p>
    <w:p w:rsidR="00D162C7" w:rsidRPr="00FB1DAF" w:rsidRDefault="00F36319" w:rsidP="00D162C7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Prosentase kesalahan pengukuran CT pada rating arus</w:t>
      </w:r>
    </w:p>
    <w:p w:rsidR="00F36319" w:rsidRPr="00FB1DAF" w:rsidRDefault="00F36319" w:rsidP="00D162C7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Prosentase kesalahan CT pada rating arus</w:t>
      </w:r>
    </w:p>
    <w:p w:rsidR="00F36319" w:rsidRPr="00FB1DAF" w:rsidRDefault="00F36319" w:rsidP="00D162C7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Prosentase pengukuran CT pada rating arus</w:t>
      </w:r>
    </w:p>
    <w:p w:rsidR="00F36319" w:rsidRPr="00FB1DAF" w:rsidRDefault="00F36319" w:rsidP="00D162C7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Prosentase kesalahan pengukuran CT pada rating tegangan</w:t>
      </w:r>
    </w:p>
    <w:p w:rsidR="00E7525A" w:rsidRPr="00FB1DAF" w:rsidRDefault="00E7525A" w:rsidP="00E7525A">
      <w:pPr>
        <w:numPr>
          <w:ilvl w:val="0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Akurasi Limit Faktor atau ALF adalah</w:t>
      </w:r>
    </w:p>
    <w:p w:rsidR="00D162C7" w:rsidRPr="00FB1DAF" w:rsidRDefault="00F36319" w:rsidP="00D162C7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Perbandingan antara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primer</w:t>
      </w:r>
      <w:r w:rsidRPr="00FB1DAF">
        <w:rPr>
          <w:rFonts w:asciiTheme="minorHAnsi" w:hAnsiTheme="minorHAnsi" w:cstheme="minorHAnsi"/>
          <w:sz w:val="20"/>
          <w:szCs w:val="20"/>
        </w:rPr>
        <w:t xml:space="preserve"> dengan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rated</w:t>
      </w:r>
    </w:p>
    <w:p w:rsidR="00F36319" w:rsidRPr="00FB1DAF" w:rsidRDefault="00F36319" w:rsidP="00D162C7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Perbandingan antara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primer</w:t>
      </w:r>
      <w:r w:rsidRPr="00FB1DAF">
        <w:rPr>
          <w:rFonts w:asciiTheme="minorHAnsi" w:hAnsiTheme="minorHAnsi" w:cstheme="minorHAnsi"/>
          <w:sz w:val="20"/>
          <w:szCs w:val="20"/>
        </w:rPr>
        <w:t xml:space="preserve"> dengan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sekunder</w:t>
      </w:r>
    </w:p>
    <w:p w:rsidR="00F36319" w:rsidRPr="00FB1DAF" w:rsidRDefault="00F36319" w:rsidP="00D162C7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Perbandingan antara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sekunder</w:t>
      </w:r>
      <w:r w:rsidRPr="00FB1DAF">
        <w:rPr>
          <w:rFonts w:asciiTheme="minorHAnsi" w:hAnsiTheme="minorHAnsi" w:cstheme="minorHAnsi"/>
          <w:sz w:val="20"/>
          <w:szCs w:val="20"/>
        </w:rPr>
        <w:t xml:space="preserve"> dengan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rated</w:t>
      </w:r>
    </w:p>
    <w:p w:rsidR="00F36319" w:rsidRPr="00FB1DAF" w:rsidRDefault="00F36319" w:rsidP="00D162C7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Perbandingan antara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sesaat</w:t>
      </w:r>
      <w:r w:rsidRPr="00FB1DAF">
        <w:rPr>
          <w:rFonts w:asciiTheme="minorHAnsi" w:hAnsiTheme="minorHAnsi" w:cstheme="minorHAnsi"/>
          <w:sz w:val="20"/>
          <w:szCs w:val="20"/>
        </w:rPr>
        <w:t xml:space="preserve"> dengan I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rated</w:t>
      </w:r>
    </w:p>
    <w:p w:rsidR="00E7525A" w:rsidRPr="00FB1DAF" w:rsidRDefault="00E7525A" w:rsidP="00E7525A">
      <w:pPr>
        <w:numPr>
          <w:ilvl w:val="0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CT 200/1 A dengan ALF 5, maka batas akurasi adalah:</w:t>
      </w:r>
    </w:p>
    <w:p w:rsidR="00D162C7" w:rsidRPr="00FB1DAF" w:rsidRDefault="00D162C7" w:rsidP="00D162C7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&lt; 5 x 200 A = 1000 A</w:t>
      </w:r>
    </w:p>
    <w:p w:rsidR="00D162C7" w:rsidRPr="00FB1DAF" w:rsidRDefault="00D162C7" w:rsidP="00D162C7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lastRenderedPageBreak/>
        <w:t>&gt;5 x 200 A = 1000 A</w:t>
      </w:r>
    </w:p>
    <w:p w:rsidR="00D162C7" w:rsidRPr="00FB1DAF" w:rsidRDefault="00D162C7" w:rsidP="00D162C7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= 5 x 200 A = 1000 A</w:t>
      </w:r>
    </w:p>
    <w:p w:rsidR="00D162C7" w:rsidRPr="00FB1DAF" w:rsidRDefault="00D162C7" w:rsidP="00D162C7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≤ 5 x 200 A = 1000 A</w:t>
      </w:r>
    </w:p>
    <w:p w:rsidR="00E7525A" w:rsidRPr="00FB1DAF" w:rsidRDefault="00E7525A" w:rsidP="00D162C7">
      <w:pPr>
        <w:numPr>
          <w:ilvl w:val="0"/>
          <w:numId w:val="28"/>
        </w:numPr>
        <w:tabs>
          <w:tab w:val="clear" w:pos="360"/>
          <w:tab w:val="num" w:pos="720"/>
        </w:tabs>
        <w:ind w:left="720" w:hanging="72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 xml:space="preserve">Klas CT umumnya dinyatakan dengan cara </w:t>
      </w:r>
      <w:r w:rsidR="00D162C7" w:rsidRPr="00FB1DAF">
        <w:rPr>
          <w:rFonts w:asciiTheme="minorHAnsi" w:hAnsiTheme="minorHAnsi" w:cstheme="minorHAnsi"/>
          <w:sz w:val="20"/>
          <w:szCs w:val="20"/>
        </w:rPr>
        <w:t xml:space="preserve"> 15VA 10P 20, dimana</w:t>
      </w:r>
      <w:r w:rsidRPr="00FB1DAF">
        <w:rPr>
          <w:rFonts w:asciiTheme="minorHAnsi" w:hAnsiTheme="minorHAnsi" w:cstheme="minorHAnsi"/>
          <w:sz w:val="20"/>
          <w:szCs w:val="20"/>
        </w:rPr>
        <w:t>:</w:t>
      </w:r>
    </w:p>
    <w:p w:rsidR="00D162C7" w:rsidRPr="00FB1DAF" w:rsidRDefault="00D162C7" w:rsidP="00D162C7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15VA, rating beban; 10P, klas proteksi; 20 Akurasi</w:t>
      </w:r>
    </w:p>
    <w:p w:rsidR="00D162C7" w:rsidRPr="00FB1DAF" w:rsidRDefault="00D162C7" w:rsidP="00D162C7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15VA, rating daya; 10P, klas proteksi; 20 Akurasi</w:t>
      </w:r>
    </w:p>
    <w:p w:rsidR="00D162C7" w:rsidRPr="00FB1DAF" w:rsidRDefault="00D162C7" w:rsidP="00D162C7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15VA, rating beban; 10P, klas proteksi; 20 besar beban</w:t>
      </w:r>
    </w:p>
    <w:p w:rsidR="00D162C7" w:rsidRPr="00FB1DAF" w:rsidRDefault="00D162C7" w:rsidP="00D162C7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15VA, rating beban; 10P, klas isolasi; 20 Akurasi</w:t>
      </w:r>
    </w:p>
    <w:p w:rsidR="00E7525A" w:rsidRPr="00FB1DAF" w:rsidRDefault="00E7525A" w:rsidP="00E7525A">
      <w:pPr>
        <w:numPr>
          <w:ilvl w:val="0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Voltage Factor adalah</w:t>
      </w:r>
    </w:p>
    <w:p w:rsidR="00F36319" w:rsidRPr="00FB1DAF" w:rsidRDefault="00F36319" w:rsidP="00E7525A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Penjelasan tentang ketahanan CT terhadap tegangan lebih yang mungkin terjadi</w:t>
      </w:r>
    </w:p>
    <w:p w:rsidR="00D162C7" w:rsidRPr="00FB1DAF" w:rsidRDefault="00D162C7" w:rsidP="00F36319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Penjelasan tentang ketahanan VT terhadap tegangan lebih yang mungkin terjadi</w:t>
      </w:r>
    </w:p>
    <w:p w:rsidR="00D162C7" w:rsidRPr="00FB1DAF" w:rsidRDefault="00D162C7" w:rsidP="00E7525A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Penjelasan tentang ketahanan VT terhadap arus lebih yang mungkin terjadi</w:t>
      </w:r>
    </w:p>
    <w:p w:rsidR="00D162C7" w:rsidRPr="00FB1DAF" w:rsidRDefault="00D162C7" w:rsidP="00E7525A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Penjelasan tentang ketahanan CT terhadap arus lebih yang mungkin terjadi</w:t>
      </w:r>
    </w:p>
    <w:p w:rsidR="00E7525A" w:rsidRPr="00FB1DAF" w:rsidRDefault="00E7525A" w:rsidP="00E7525A">
      <w:pPr>
        <w:numPr>
          <w:ilvl w:val="0"/>
          <w:numId w:val="28"/>
        </w:numPr>
        <w:tabs>
          <w:tab w:val="clear" w:pos="360"/>
          <w:tab w:val="num" w:pos="720"/>
        </w:tabs>
        <w:ind w:left="720" w:hanging="72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Kesalahan besaran tegangan karena perbedaan ratio name plate dengan ratio sebenarnya dinyatakan dalam</w:t>
      </w:r>
    </w:p>
    <w:p w:rsidR="00F36319" w:rsidRPr="00FB1DAF" w:rsidRDefault="00F36319" w:rsidP="00E7525A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% = 100 (K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n</w:t>
      </w:r>
      <w:r w:rsidRPr="00FB1DAF">
        <w:rPr>
          <w:rFonts w:asciiTheme="minorHAnsi" w:hAnsiTheme="minorHAnsi" w:cstheme="minorHAnsi"/>
          <w:sz w:val="20"/>
          <w:szCs w:val="20"/>
        </w:rPr>
        <w:t xml:space="preserve"> V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p</w:t>
      </w:r>
      <w:r w:rsidRPr="00FB1DAF">
        <w:rPr>
          <w:rFonts w:asciiTheme="minorHAnsi" w:hAnsiTheme="minorHAnsi" w:cstheme="minorHAnsi"/>
          <w:sz w:val="20"/>
          <w:szCs w:val="20"/>
        </w:rPr>
        <w:t xml:space="preserve"> – V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p</w:t>
      </w:r>
      <w:r w:rsidRPr="00FB1DAF">
        <w:rPr>
          <w:rFonts w:asciiTheme="minorHAnsi" w:hAnsiTheme="minorHAnsi" w:cstheme="minorHAnsi"/>
          <w:sz w:val="20"/>
          <w:szCs w:val="20"/>
        </w:rPr>
        <w:t>)/V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p</w:t>
      </w:r>
      <w:r w:rsidRPr="00FB1DAF">
        <w:rPr>
          <w:rFonts w:asciiTheme="minorHAnsi" w:hAnsiTheme="minorHAnsi" w:cstheme="minorHAnsi"/>
          <w:sz w:val="20"/>
          <w:szCs w:val="20"/>
        </w:rPr>
        <w:t xml:space="preserve"> 100</w:t>
      </w:r>
    </w:p>
    <w:p w:rsidR="00E7525A" w:rsidRPr="00FB1DAF" w:rsidRDefault="00E7525A" w:rsidP="00E7525A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% = 100 (K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n</w:t>
      </w:r>
      <w:r w:rsidRPr="00FB1DAF">
        <w:rPr>
          <w:rFonts w:asciiTheme="minorHAnsi" w:hAnsiTheme="minorHAnsi" w:cstheme="minorHAnsi"/>
          <w:sz w:val="20"/>
          <w:szCs w:val="20"/>
        </w:rPr>
        <w:t xml:space="preserve"> V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s</w:t>
      </w:r>
      <w:r w:rsidRPr="00FB1DAF">
        <w:rPr>
          <w:rFonts w:asciiTheme="minorHAnsi" w:hAnsiTheme="minorHAnsi" w:cstheme="minorHAnsi"/>
          <w:sz w:val="20"/>
          <w:szCs w:val="20"/>
        </w:rPr>
        <w:t xml:space="preserve"> – V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p</w:t>
      </w:r>
      <w:r w:rsidRPr="00FB1DAF">
        <w:rPr>
          <w:rFonts w:asciiTheme="minorHAnsi" w:hAnsiTheme="minorHAnsi" w:cstheme="minorHAnsi"/>
          <w:sz w:val="20"/>
          <w:szCs w:val="20"/>
        </w:rPr>
        <w:t>)/V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p</w:t>
      </w:r>
      <w:r w:rsidRPr="00FB1DAF">
        <w:rPr>
          <w:rFonts w:asciiTheme="minorHAnsi" w:hAnsiTheme="minorHAnsi" w:cstheme="minorHAnsi"/>
          <w:sz w:val="20"/>
          <w:szCs w:val="20"/>
        </w:rPr>
        <w:t xml:space="preserve"> 100</w:t>
      </w:r>
    </w:p>
    <w:p w:rsidR="00E7525A" w:rsidRPr="00FB1DAF" w:rsidRDefault="00E7525A" w:rsidP="00E7525A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% = 100 (K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n</w:t>
      </w:r>
      <w:r w:rsidRPr="00FB1DAF">
        <w:rPr>
          <w:rFonts w:asciiTheme="minorHAnsi" w:hAnsiTheme="minorHAnsi" w:cstheme="minorHAnsi"/>
          <w:sz w:val="20"/>
          <w:szCs w:val="20"/>
        </w:rPr>
        <w:t xml:space="preserve"> V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p</w:t>
      </w:r>
      <w:r w:rsidRPr="00FB1DAF">
        <w:rPr>
          <w:rFonts w:asciiTheme="minorHAnsi" w:hAnsiTheme="minorHAnsi" w:cstheme="minorHAnsi"/>
          <w:sz w:val="20"/>
          <w:szCs w:val="20"/>
        </w:rPr>
        <w:t xml:space="preserve"> – V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s</w:t>
      </w:r>
      <w:r w:rsidRPr="00FB1DAF">
        <w:rPr>
          <w:rFonts w:asciiTheme="minorHAnsi" w:hAnsiTheme="minorHAnsi" w:cstheme="minorHAnsi"/>
          <w:sz w:val="20"/>
          <w:szCs w:val="20"/>
        </w:rPr>
        <w:t>)/V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p</w:t>
      </w:r>
      <w:r w:rsidRPr="00FB1DAF">
        <w:rPr>
          <w:rFonts w:asciiTheme="minorHAnsi" w:hAnsiTheme="minorHAnsi" w:cstheme="minorHAnsi"/>
          <w:sz w:val="20"/>
          <w:szCs w:val="20"/>
        </w:rPr>
        <w:t xml:space="preserve"> 100</w:t>
      </w:r>
    </w:p>
    <w:p w:rsidR="00E7525A" w:rsidRPr="00FB1DAF" w:rsidRDefault="00E7525A" w:rsidP="00F36319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% = 100 (K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n</w:t>
      </w:r>
      <w:r w:rsidRPr="00FB1DAF">
        <w:rPr>
          <w:rFonts w:asciiTheme="minorHAnsi" w:hAnsiTheme="minorHAnsi" w:cstheme="minorHAnsi"/>
          <w:sz w:val="20"/>
          <w:szCs w:val="20"/>
        </w:rPr>
        <w:t xml:space="preserve"> V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s</w:t>
      </w:r>
      <w:r w:rsidRPr="00FB1DAF">
        <w:rPr>
          <w:rFonts w:asciiTheme="minorHAnsi" w:hAnsiTheme="minorHAnsi" w:cstheme="minorHAnsi"/>
          <w:sz w:val="20"/>
          <w:szCs w:val="20"/>
        </w:rPr>
        <w:t xml:space="preserve"> – V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s</w:t>
      </w:r>
      <w:r w:rsidRPr="00FB1DAF">
        <w:rPr>
          <w:rFonts w:asciiTheme="minorHAnsi" w:hAnsiTheme="minorHAnsi" w:cstheme="minorHAnsi"/>
          <w:sz w:val="20"/>
          <w:szCs w:val="20"/>
        </w:rPr>
        <w:t>)/V</w:t>
      </w:r>
      <w:r w:rsidRPr="00FB1DAF">
        <w:rPr>
          <w:rFonts w:asciiTheme="minorHAnsi" w:hAnsiTheme="minorHAnsi" w:cstheme="minorHAnsi"/>
          <w:sz w:val="20"/>
          <w:szCs w:val="20"/>
          <w:vertAlign w:val="subscript"/>
        </w:rPr>
        <w:t>p</w:t>
      </w:r>
      <w:r w:rsidRPr="00FB1DAF">
        <w:rPr>
          <w:rFonts w:asciiTheme="minorHAnsi" w:hAnsiTheme="minorHAnsi" w:cstheme="minorHAnsi"/>
          <w:sz w:val="20"/>
          <w:szCs w:val="20"/>
        </w:rPr>
        <w:t xml:space="preserve"> 100</w:t>
      </w:r>
    </w:p>
    <w:p w:rsidR="00E7525A" w:rsidRPr="00FB1DAF" w:rsidRDefault="00E7525A" w:rsidP="00E7525A">
      <w:pPr>
        <w:numPr>
          <w:ilvl w:val="0"/>
          <w:numId w:val="28"/>
        </w:numPr>
        <w:tabs>
          <w:tab w:val="clear" w:pos="360"/>
          <w:tab w:val="num" w:pos="720"/>
        </w:tabs>
        <w:ind w:left="720" w:hanging="72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Koordinasi Proteksi Penyulang Tegangan Menengah dilakukan dengan:</w:t>
      </w:r>
    </w:p>
    <w:p w:rsidR="00F36319" w:rsidRPr="00FB1DAF" w:rsidRDefault="00F36319" w:rsidP="00E7525A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Penyetelan arus tiap penyulang dan incoming berdasarkan arus lebih; Penyetelan waktu kerja dengan menghitung arus beban di masing-masing penyulang</w:t>
      </w:r>
    </w:p>
    <w:p w:rsidR="00E7525A" w:rsidRPr="00FB1DAF" w:rsidRDefault="00E7525A" w:rsidP="00E7525A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Penyetelan arus tiap penyulang dan incoming berdasarkan arus beban; Penyetelan waktu kerja dengan menghitung arus gangguan di masing-masing penyulang</w:t>
      </w:r>
    </w:p>
    <w:p w:rsidR="00E7525A" w:rsidRPr="00FB1DAF" w:rsidRDefault="00E7525A" w:rsidP="00E7525A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Penyetelan arus tiap penyulang dan outgoing berdasarkan arus beban; Penyetelan waktu kerja dengan menghitung arus gangguan di masing-masing penyulang</w:t>
      </w:r>
    </w:p>
    <w:p w:rsidR="00E7525A" w:rsidRPr="00FB1DAF" w:rsidRDefault="00E7525A" w:rsidP="00F36319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Penyetelan arus tiap penyulang dan outgoing berdasarkan arus lebih; Penyetelan waktu kerja dengan menghitung arus gangguan di masing-masing penyulang</w:t>
      </w:r>
    </w:p>
    <w:p w:rsidR="00E7525A" w:rsidRPr="00FB1DAF" w:rsidRDefault="00E7525A" w:rsidP="00E7525A">
      <w:pPr>
        <w:numPr>
          <w:ilvl w:val="0"/>
          <w:numId w:val="28"/>
        </w:numPr>
        <w:tabs>
          <w:tab w:val="clear" w:pos="360"/>
          <w:tab w:val="num" w:pos="720"/>
        </w:tabs>
        <w:ind w:left="720" w:hanging="720"/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Pada umumnya arus gangguan yang terbesar yang dapat terjadi pada penyulang tegangan menengah adalah</w:t>
      </w:r>
    </w:p>
    <w:p w:rsidR="00F36319" w:rsidRPr="00FB1DAF" w:rsidRDefault="00F36319" w:rsidP="00E7525A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Gangguan fas</w:t>
      </w:r>
      <w:r w:rsidR="00994722" w:rsidRPr="00FB1DAF">
        <w:rPr>
          <w:rFonts w:asciiTheme="minorHAnsi" w:hAnsiTheme="minorHAnsi" w:cstheme="minorHAnsi"/>
          <w:sz w:val="20"/>
          <w:szCs w:val="20"/>
        </w:rPr>
        <w:t>a</w:t>
      </w:r>
      <w:r w:rsidRPr="00FB1DAF">
        <w:rPr>
          <w:rFonts w:asciiTheme="minorHAnsi" w:hAnsiTheme="minorHAnsi" w:cstheme="minorHAnsi"/>
          <w:sz w:val="20"/>
          <w:szCs w:val="20"/>
        </w:rPr>
        <w:t>-fasa</w:t>
      </w:r>
    </w:p>
    <w:p w:rsidR="00E7525A" w:rsidRPr="00FB1DAF" w:rsidRDefault="00E7525A" w:rsidP="00E7525A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Gangguan tiga fasa</w:t>
      </w:r>
    </w:p>
    <w:p w:rsidR="00E7525A" w:rsidRPr="00FB1DAF" w:rsidRDefault="00E7525A" w:rsidP="00E7525A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Gangguan dua fasa</w:t>
      </w:r>
    </w:p>
    <w:p w:rsidR="00E7525A" w:rsidRPr="00FB1DAF" w:rsidRDefault="00E7525A" w:rsidP="00F36319">
      <w:pPr>
        <w:numPr>
          <w:ilvl w:val="1"/>
          <w:numId w:val="28"/>
        </w:numPr>
        <w:jc w:val="both"/>
        <w:rPr>
          <w:rFonts w:asciiTheme="minorHAnsi" w:hAnsiTheme="minorHAnsi" w:cstheme="minorHAnsi"/>
          <w:sz w:val="20"/>
          <w:szCs w:val="20"/>
        </w:rPr>
      </w:pPr>
      <w:r w:rsidRPr="00FB1DAF">
        <w:rPr>
          <w:rFonts w:asciiTheme="minorHAnsi" w:hAnsiTheme="minorHAnsi" w:cstheme="minorHAnsi"/>
          <w:sz w:val="20"/>
          <w:szCs w:val="20"/>
        </w:rPr>
        <w:t>Gangguan satu fasa</w:t>
      </w:r>
    </w:p>
    <w:p w:rsidR="00E7525A" w:rsidRPr="00FB1DAF" w:rsidRDefault="00E7525A" w:rsidP="00E7525A">
      <w:pPr>
        <w:ind w:left="1080"/>
        <w:jc w:val="both"/>
        <w:rPr>
          <w:sz w:val="32"/>
          <w:szCs w:val="32"/>
        </w:rPr>
      </w:pPr>
    </w:p>
    <w:p w:rsidR="00C04992" w:rsidRPr="00FB1DAF" w:rsidRDefault="00C04992" w:rsidP="00C04992">
      <w:pPr>
        <w:jc w:val="both"/>
        <w:rPr>
          <w:sz w:val="32"/>
          <w:szCs w:val="32"/>
        </w:rPr>
      </w:pPr>
    </w:p>
    <w:p w:rsidR="00C04992" w:rsidRPr="000B685E" w:rsidRDefault="00C04992" w:rsidP="00C04992">
      <w:pPr>
        <w:pStyle w:val="BodyTextIndent"/>
        <w:tabs>
          <w:tab w:val="num" w:pos="1800"/>
        </w:tabs>
        <w:rPr>
          <w:color w:val="0000FF"/>
          <w:sz w:val="32"/>
          <w:szCs w:val="32"/>
        </w:rPr>
      </w:pPr>
    </w:p>
    <w:sectPr w:rsidR="00C04992" w:rsidRPr="000B685E" w:rsidSect="00DE2556">
      <w:footerReference w:type="even" r:id="rId200"/>
      <w:footerReference w:type="default" r:id="rId201"/>
      <w:pgSz w:w="11909" w:h="16834" w:code="9"/>
      <w:pgMar w:top="1440" w:right="1440" w:bottom="1440" w:left="1440" w:header="706" w:footer="86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A5CCA" w:rsidRDefault="001A5CCA">
      <w:r>
        <w:separator/>
      </w:r>
    </w:p>
  </w:endnote>
  <w:endnote w:type="continuationSeparator" w:id="0">
    <w:p w:rsidR="001A5CCA" w:rsidRDefault="001A5C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11C7" w:rsidRDefault="00BB11C7" w:rsidP="004A2B73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BB11C7" w:rsidRDefault="00BB11C7" w:rsidP="004A2B73">
    <w:pPr>
      <w:pStyle w:val="Footer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11C7" w:rsidRDefault="00BB11C7" w:rsidP="004A2B73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00602E">
      <w:rPr>
        <w:rStyle w:val="PageNumber"/>
        <w:noProof/>
      </w:rPr>
      <w:t>2</w:t>
    </w:r>
    <w:r>
      <w:rPr>
        <w:rStyle w:val="PageNumber"/>
      </w:rPr>
      <w:fldChar w:fldCharType="end"/>
    </w:r>
  </w:p>
  <w:p w:rsidR="00BB11C7" w:rsidRDefault="00BB11C7" w:rsidP="004A2B73">
    <w:pPr>
      <w:pStyle w:val="Footer"/>
      <w:ind w:right="360"/>
      <w:jc w:val="righ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A5CCA" w:rsidRDefault="001A5CCA">
      <w:r>
        <w:separator/>
      </w:r>
    </w:p>
  </w:footnote>
  <w:footnote w:type="continuationSeparator" w:id="0">
    <w:p w:rsidR="001A5CCA" w:rsidRDefault="001A5CC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38251C"/>
    <w:multiLevelType w:val="hybridMultilevel"/>
    <w:tmpl w:val="A19C6D4C"/>
    <w:lvl w:ilvl="0" w:tplc="1EAE7DFC">
      <w:start w:val="59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1066688"/>
    <w:multiLevelType w:val="multilevel"/>
    <w:tmpl w:val="8D4C0A9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0BEA52D0"/>
    <w:multiLevelType w:val="hybridMultilevel"/>
    <w:tmpl w:val="804C84B6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 w15:restartNumberingAfterBreak="0">
    <w:nsid w:val="19A50703"/>
    <w:multiLevelType w:val="singleLevel"/>
    <w:tmpl w:val="496ABC60"/>
    <w:lvl w:ilvl="0">
      <w:start w:val="12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4" w15:restartNumberingAfterBreak="0">
    <w:nsid w:val="23890828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 w15:restartNumberingAfterBreak="0">
    <w:nsid w:val="2878414F"/>
    <w:multiLevelType w:val="singleLevel"/>
    <w:tmpl w:val="F15620BC"/>
    <w:lvl w:ilvl="0">
      <w:start w:val="53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28824F12"/>
    <w:multiLevelType w:val="hybridMultilevel"/>
    <w:tmpl w:val="355C694C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7" w15:restartNumberingAfterBreak="0">
    <w:nsid w:val="2D4C6616"/>
    <w:multiLevelType w:val="multilevel"/>
    <w:tmpl w:val="3BE889B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8" w15:restartNumberingAfterBreak="0">
    <w:nsid w:val="33F92199"/>
    <w:multiLevelType w:val="singleLevel"/>
    <w:tmpl w:val="6C6A919A"/>
    <w:lvl w:ilvl="0">
      <w:start w:val="40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36673E9E"/>
    <w:multiLevelType w:val="singleLevel"/>
    <w:tmpl w:val="E0E8A1A2"/>
    <w:lvl w:ilvl="0">
      <w:start w:val="76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0" w15:restartNumberingAfterBreak="0">
    <w:nsid w:val="372671B9"/>
    <w:multiLevelType w:val="hybridMultilevel"/>
    <w:tmpl w:val="4052D80C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1" w15:restartNumberingAfterBreak="0">
    <w:nsid w:val="37A15271"/>
    <w:multiLevelType w:val="singleLevel"/>
    <w:tmpl w:val="79A2CF0A"/>
    <w:lvl w:ilvl="0">
      <w:start w:val="17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2" w15:restartNumberingAfterBreak="0">
    <w:nsid w:val="3C5A048D"/>
    <w:multiLevelType w:val="hybridMultilevel"/>
    <w:tmpl w:val="73D42110"/>
    <w:lvl w:ilvl="0" w:tplc="485C7A36">
      <w:start w:val="4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3" w15:restartNumberingAfterBreak="0">
    <w:nsid w:val="3D7C7BCD"/>
    <w:multiLevelType w:val="singleLevel"/>
    <w:tmpl w:val="58B6BB06"/>
    <w:lvl w:ilvl="0">
      <w:start w:val="36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4" w15:restartNumberingAfterBreak="0">
    <w:nsid w:val="48261396"/>
    <w:multiLevelType w:val="hybridMultilevel"/>
    <w:tmpl w:val="13FAD556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5" w15:restartNumberingAfterBreak="0">
    <w:nsid w:val="48EC5169"/>
    <w:multiLevelType w:val="singleLevel"/>
    <w:tmpl w:val="FD7E5ABE"/>
    <w:lvl w:ilvl="0">
      <w:start w:val="89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6" w15:restartNumberingAfterBreak="0">
    <w:nsid w:val="50F74D23"/>
    <w:multiLevelType w:val="multilevel"/>
    <w:tmpl w:val="B240ED1A"/>
    <w:lvl w:ilvl="0">
      <w:start w:val="19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52514216"/>
    <w:multiLevelType w:val="hybridMultilevel"/>
    <w:tmpl w:val="0DF6DA0C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8" w15:restartNumberingAfterBreak="0">
    <w:nsid w:val="5441012B"/>
    <w:multiLevelType w:val="multilevel"/>
    <w:tmpl w:val="EB1AE61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9" w15:restartNumberingAfterBreak="0">
    <w:nsid w:val="55E91476"/>
    <w:multiLevelType w:val="hybridMultilevel"/>
    <w:tmpl w:val="BBFC468C"/>
    <w:lvl w:ilvl="0" w:tplc="41C81AF4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/>
      </w:rPr>
    </w:lvl>
    <w:lvl w:ilvl="1" w:tplc="040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0" w15:restartNumberingAfterBreak="0">
    <w:nsid w:val="573E3299"/>
    <w:multiLevelType w:val="hybridMultilevel"/>
    <w:tmpl w:val="2C5AF16E"/>
    <w:lvl w:ilvl="0" w:tplc="39749E4C">
      <w:start w:val="19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2AC2B1D0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5B797C99"/>
    <w:multiLevelType w:val="singleLevel"/>
    <w:tmpl w:val="4D3EADE4"/>
    <w:lvl w:ilvl="0">
      <w:start w:val="55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2" w15:restartNumberingAfterBreak="0">
    <w:nsid w:val="63AF7D12"/>
    <w:multiLevelType w:val="singleLevel"/>
    <w:tmpl w:val="A0242730"/>
    <w:lvl w:ilvl="0">
      <w:start w:val="59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3" w15:restartNumberingAfterBreak="0">
    <w:nsid w:val="64695577"/>
    <w:multiLevelType w:val="singleLevel"/>
    <w:tmpl w:val="11E24976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4" w15:restartNumberingAfterBreak="0">
    <w:nsid w:val="69EE29A0"/>
    <w:multiLevelType w:val="multilevel"/>
    <w:tmpl w:val="3E7A1A9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5" w15:restartNumberingAfterBreak="0">
    <w:nsid w:val="6A075239"/>
    <w:multiLevelType w:val="singleLevel"/>
    <w:tmpl w:val="F0A0C5CC"/>
    <w:lvl w:ilvl="0">
      <w:start w:val="25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6" w15:restartNumberingAfterBreak="0">
    <w:nsid w:val="6B6127F1"/>
    <w:multiLevelType w:val="multilevel"/>
    <w:tmpl w:val="259EA8E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7" w15:restartNumberingAfterBreak="0">
    <w:nsid w:val="72B83CC1"/>
    <w:multiLevelType w:val="singleLevel"/>
    <w:tmpl w:val="E69A5CF6"/>
    <w:lvl w:ilvl="0">
      <w:start w:val="74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8" w15:restartNumberingAfterBreak="0">
    <w:nsid w:val="74E961A4"/>
    <w:multiLevelType w:val="multilevel"/>
    <w:tmpl w:val="B240ED1A"/>
    <w:lvl w:ilvl="0">
      <w:start w:val="19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 w15:restartNumberingAfterBreak="0">
    <w:nsid w:val="7FED6AD0"/>
    <w:multiLevelType w:val="singleLevel"/>
    <w:tmpl w:val="45A2E830"/>
    <w:lvl w:ilvl="0">
      <w:start w:val="46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num w:numId="1">
    <w:abstractNumId w:val="4"/>
  </w:num>
  <w:num w:numId="2">
    <w:abstractNumId w:val="3"/>
  </w:num>
  <w:num w:numId="3">
    <w:abstractNumId w:val="11"/>
  </w:num>
  <w:num w:numId="4">
    <w:abstractNumId w:val="25"/>
  </w:num>
  <w:num w:numId="5">
    <w:abstractNumId w:val="13"/>
  </w:num>
  <w:num w:numId="6">
    <w:abstractNumId w:val="8"/>
  </w:num>
  <w:num w:numId="7">
    <w:abstractNumId w:val="29"/>
  </w:num>
  <w:num w:numId="8">
    <w:abstractNumId w:val="23"/>
  </w:num>
  <w:num w:numId="9">
    <w:abstractNumId w:val="5"/>
  </w:num>
  <w:num w:numId="10">
    <w:abstractNumId w:val="21"/>
  </w:num>
  <w:num w:numId="11">
    <w:abstractNumId w:val="22"/>
  </w:num>
  <w:num w:numId="12">
    <w:abstractNumId w:val="27"/>
  </w:num>
  <w:num w:numId="13">
    <w:abstractNumId w:val="9"/>
  </w:num>
  <w:num w:numId="14">
    <w:abstractNumId w:val="15"/>
  </w:num>
  <w:num w:numId="15">
    <w:abstractNumId w:val="26"/>
  </w:num>
  <w:num w:numId="16">
    <w:abstractNumId w:val="7"/>
  </w:num>
  <w:num w:numId="17">
    <w:abstractNumId w:val="24"/>
  </w:num>
  <w:num w:numId="18">
    <w:abstractNumId w:val="18"/>
  </w:num>
  <w:num w:numId="19">
    <w:abstractNumId w:val="19"/>
  </w:num>
  <w:num w:numId="20">
    <w:abstractNumId w:val="12"/>
  </w:num>
  <w:num w:numId="21">
    <w:abstractNumId w:val="20"/>
  </w:num>
  <w:num w:numId="22">
    <w:abstractNumId w:val="14"/>
  </w:num>
  <w:num w:numId="23">
    <w:abstractNumId w:val="2"/>
  </w:num>
  <w:num w:numId="24">
    <w:abstractNumId w:val="17"/>
  </w:num>
  <w:num w:numId="25">
    <w:abstractNumId w:val="10"/>
  </w:num>
  <w:num w:numId="26">
    <w:abstractNumId w:val="1"/>
  </w:num>
  <w:num w:numId="27">
    <w:abstractNumId w:val="16"/>
  </w:num>
  <w:num w:numId="28">
    <w:abstractNumId w:val="0"/>
  </w:num>
  <w:num w:numId="29">
    <w:abstractNumId w:val="28"/>
  </w:num>
  <w:num w:numId="3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embedSystemFonts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0tjQxNLMwNwBRpkaGSjpKwanFxZn5eSAFRrUApLzeLywAAAA="/>
  </w:docVars>
  <w:rsids>
    <w:rsidRoot w:val="007B79D3"/>
    <w:rsid w:val="0000602E"/>
    <w:rsid w:val="0002622B"/>
    <w:rsid w:val="00083FF9"/>
    <w:rsid w:val="000B4AEE"/>
    <w:rsid w:val="000B685E"/>
    <w:rsid w:val="00120FD9"/>
    <w:rsid w:val="00136D22"/>
    <w:rsid w:val="001372B5"/>
    <w:rsid w:val="001777AB"/>
    <w:rsid w:val="00185F23"/>
    <w:rsid w:val="001A5CCA"/>
    <w:rsid w:val="001E6E42"/>
    <w:rsid w:val="001F3A95"/>
    <w:rsid w:val="00230A0C"/>
    <w:rsid w:val="00232E79"/>
    <w:rsid w:val="002D51A2"/>
    <w:rsid w:val="002D6296"/>
    <w:rsid w:val="002F79AA"/>
    <w:rsid w:val="00332208"/>
    <w:rsid w:val="003507C3"/>
    <w:rsid w:val="0038349E"/>
    <w:rsid w:val="0042757F"/>
    <w:rsid w:val="004A2B73"/>
    <w:rsid w:val="00583445"/>
    <w:rsid w:val="00594697"/>
    <w:rsid w:val="006020A5"/>
    <w:rsid w:val="00605E19"/>
    <w:rsid w:val="00685755"/>
    <w:rsid w:val="006C0CBB"/>
    <w:rsid w:val="006C4C9C"/>
    <w:rsid w:val="0070143F"/>
    <w:rsid w:val="007256DA"/>
    <w:rsid w:val="00731587"/>
    <w:rsid w:val="00755438"/>
    <w:rsid w:val="007738F7"/>
    <w:rsid w:val="007B79D3"/>
    <w:rsid w:val="007C2BE1"/>
    <w:rsid w:val="00811363"/>
    <w:rsid w:val="008448B0"/>
    <w:rsid w:val="009356CA"/>
    <w:rsid w:val="0094788F"/>
    <w:rsid w:val="009520BE"/>
    <w:rsid w:val="00975558"/>
    <w:rsid w:val="00994722"/>
    <w:rsid w:val="00A2327C"/>
    <w:rsid w:val="00A417F1"/>
    <w:rsid w:val="00A8749F"/>
    <w:rsid w:val="00AC13FA"/>
    <w:rsid w:val="00AC5C22"/>
    <w:rsid w:val="00AD2CAC"/>
    <w:rsid w:val="00AE0C3A"/>
    <w:rsid w:val="00BA1DE0"/>
    <w:rsid w:val="00BB11C7"/>
    <w:rsid w:val="00BC29B2"/>
    <w:rsid w:val="00BD7D75"/>
    <w:rsid w:val="00C04992"/>
    <w:rsid w:val="00CA5CAC"/>
    <w:rsid w:val="00CE4C6A"/>
    <w:rsid w:val="00CE61FC"/>
    <w:rsid w:val="00D0691A"/>
    <w:rsid w:val="00D162C7"/>
    <w:rsid w:val="00DA4E6D"/>
    <w:rsid w:val="00DB294C"/>
    <w:rsid w:val="00DC5BDF"/>
    <w:rsid w:val="00DE2556"/>
    <w:rsid w:val="00E07071"/>
    <w:rsid w:val="00E276ED"/>
    <w:rsid w:val="00E40691"/>
    <w:rsid w:val="00E61325"/>
    <w:rsid w:val="00E7525A"/>
    <w:rsid w:val="00EA6599"/>
    <w:rsid w:val="00F35DAC"/>
    <w:rsid w:val="00F36319"/>
    <w:rsid w:val="00FB1DAF"/>
    <w:rsid w:val="00FD4B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360CD5F-6118-4700-9172-1B74B4E3D8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semiHidden="1" w:uiPriority="9" w:unhideWhenUsed="1" w:qFormat="1"/>
    <w:lsdException w:name="heading 4" w:uiPriority="9" w:qFormat="1"/>
    <w:lsdException w:name="heading 5" w:uiPriority="9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  <w:lang w:val="en-GB"/>
    </w:rPr>
  </w:style>
  <w:style w:type="paragraph" w:styleId="Heading1">
    <w:name w:val="heading 1"/>
    <w:basedOn w:val="Normal"/>
    <w:next w:val="Normal"/>
    <w:qFormat/>
    <w:pPr>
      <w:keepNext/>
      <w:jc w:val="center"/>
      <w:outlineLvl w:val="0"/>
    </w:pPr>
    <w:rPr>
      <w:sz w:val="48"/>
      <w:szCs w:val="20"/>
    </w:rPr>
  </w:style>
  <w:style w:type="paragraph" w:styleId="Heading2">
    <w:name w:val="heading 2"/>
    <w:basedOn w:val="Normal"/>
    <w:next w:val="Normal"/>
    <w:qFormat/>
    <w:rsid w:val="007B79D3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4">
    <w:name w:val="heading 4"/>
    <w:basedOn w:val="Normal"/>
    <w:next w:val="Normal"/>
    <w:qFormat/>
    <w:pPr>
      <w:keepNext/>
      <w:jc w:val="center"/>
      <w:outlineLvl w:val="3"/>
    </w:pPr>
    <w:rPr>
      <w:sz w:val="32"/>
      <w:szCs w:val="20"/>
      <w:lang w:val="en-US"/>
    </w:rPr>
  </w:style>
  <w:style w:type="paragraph" w:styleId="Heading5">
    <w:name w:val="heading 5"/>
    <w:basedOn w:val="Normal"/>
    <w:next w:val="Normal"/>
    <w:qFormat/>
    <w:pPr>
      <w:keepNext/>
      <w:jc w:val="center"/>
      <w:outlineLvl w:val="4"/>
    </w:pPr>
    <w:rPr>
      <w:sz w:val="36"/>
      <w:szCs w:val="20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qFormat/>
    <w:pPr>
      <w:jc w:val="center"/>
    </w:pPr>
    <w:rPr>
      <w:sz w:val="44"/>
      <w:szCs w:val="20"/>
    </w:rPr>
  </w:style>
  <w:style w:type="paragraph" w:styleId="BodyTextIndent">
    <w:name w:val="Body Text Indent"/>
    <w:basedOn w:val="Normal"/>
    <w:pPr>
      <w:ind w:firstLine="720"/>
      <w:jc w:val="both"/>
    </w:pPr>
    <w:rPr>
      <w:szCs w:val="20"/>
    </w:rPr>
  </w:style>
  <w:style w:type="paragraph" w:styleId="Header">
    <w:name w:val="header"/>
    <w:basedOn w:val="Normal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pPr>
      <w:tabs>
        <w:tab w:val="center" w:pos="4153"/>
        <w:tab w:val="right" w:pos="8306"/>
      </w:tabs>
    </w:pPr>
  </w:style>
  <w:style w:type="paragraph" w:styleId="BodyText">
    <w:name w:val="Body Text"/>
    <w:basedOn w:val="Normal"/>
    <w:pPr>
      <w:jc w:val="both"/>
    </w:pPr>
    <w:rPr>
      <w:sz w:val="22"/>
    </w:rPr>
  </w:style>
  <w:style w:type="paragraph" w:styleId="BodyTextIndent2">
    <w:name w:val="Body Text Indent 2"/>
    <w:basedOn w:val="Normal"/>
    <w:pPr>
      <w:ind w:firstLine="720"/>
      <w:jc w:val="both"/>
    </w:pPr>
    <w:rPr>
      <w:sz w:val="22"/>
    </w:rPr>
  </w:style>
  <w:style w:type="paragraph" w:styleId="BodyText2">
    <w:name w:val="Body Text 2"/>
    <w:basedOn w:val="Normal"/>
    <w:rsid w:val="007B79D3"/>
    <w:pPr>
      <w:spacing w:after="120" w:line="480" w:lineRule="auto"/>
    </w:pPr>
  </w:style>
  <w:style w:type="paragraph" w:styleId="BodyText3">
    <w:name w:val="Body Text 3"/>
    <w:basedOn w:val="Normal"/>
    <w:rsid w:val="007B79D3"/>
    <w:pPr>
      <w:spacing w:after="120"/>
    </w:pPr>
    <w:rPr>
      <w:sz w:val="16"/>
      <w:szCs w:val="16"/>
    </w:rPr>
  </w:style>
  <w:style w:type="paragraph" w:styleId="BodyTextIndent3">
    <w:name w:val="Body Text Indent 3"/>
    <w:basedOn w:val="Normal"/>
    <w:rsid w:val="007B79D3"/>
    <w:pPr>
      <w:spacing w:after="120"/>
      <w:ind w:left="360"/>
    </w:pPr>
    <w:rPr>
      <w:sz w:val="16"/>
      <w:szCs w:val="16"/>
    </w:rPr>
  </w:style>
  <w:style w:type="character" w:styleId="PageNumber">
    <w:name w:val="page number"/>
    <w:basedOn w:val="DefaultParagraphFont"/>
    <w:rsid w:val="004A2B73"/>
  </w:style>
  <w:style w:type="table" w:styleId="TableGrid">
    <w:name w:val="Table Grid"/>
    <w:basedOn w:val="TableNormal"/>
    <w:rsid w:val="00A417F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FB1DAF"/>
    <w:pPr>
      <w:spacing w:before="100" w:beforeAutospacing="1" w:after="100" w:afterAutospacing="1"/>
    </w:pPr>
    <w:rPr>
      <w:rFonts w:eastAsiaTheme="minorEastAsia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39.wmf"/><Relationship Id="rId21" Type="http://schemas.openxmlformats.org/officeDocument/2006/relationships/oleObject" Target="embeddings/oleObject12.bin"/><Relationship Id="rId42" Type="http://schemas.openxmlformats.org/officeDocument/2006/relationships/image" Target="media/image13.wmf"/><Relationship Id="rId63" Type="http://schemas.openxmlformats.org/officeDocument/2006/relationships/image" Target="media/image22.wmf"/><Relationship Id="rId84" Type="http://schemas.openxmlformats.org/officeDocument/2006/relationships/oleObject" Target="embeddings/oleObject52.bin"/><Relationship Id="rId138" Type="http://schemas.openxmlformats.org/officeDocument/2006/relationships/oleObject" Target="embeddings/oleObject93.bin"/><Relationship Id="rId159" Type="http://schemas.openxmlformats.org/officeDocument/2006/relationships/image" Target="media/image43.wmf"/><Relationship Id="rId170" Type="http://schemas.openxmlformats.org/officeDocument/2006/relationships/oleObject" Target="embeddings/oleObject116.bin"/><Relationship Id="rId191" Type="http://schemas.openxmlformats.org/officeDocument/2006/relationships/oleObject" Target="embeddings/oleObject128.bin"/><Relationship Id="rId107" Type="http://schemas.openxmlformats.org/officeDocument/2006/relationships/image" Target="media/image34.wmf"/><Relationship Id="rId11" Type="http://schemas.openxmlformats.org/officeDocument/2006/relationships/image" Target="media/image3.wmf"/><Relationship Id="rId32" Type="http://schemas.openxmlformats.org/officeDocument/2006/relationships/image" Target="media/image8.wmf"/><Relationship Id="rId53" Type="http://schemas.openxmlformats.org/officeDocument/2006/relationships/oleObject" Target="embeddings/oleObject29.bin"/><Relationship Id="rId74" Type="http://schemas.openxmlformats.org/officeDocument/2006/relationships/oleObject" Target="embeddings/oleObject42.bin"/><Relationship Id="rId128" Type="http://schemas.openxmlformats.org/officeDocument/2006/relationships/oleObject" Target="embeddings/oleObject83.bin"/><Relationship Id="rId149" Type="http://schemas.openxmlformats.org/officeDocument/2006/relationships/oleObject" Target="embeddings/oleObject103.bin"/><Relationship Id="rId5" Type="http://schemas.openxmlformats.org/officeDocument/2006/relationships/footnotes" Target="footnotes.xml"/><Relationship Id="rId95" Type="http://schemas.openxmlformats.org/officeDocument/2006/relationships/oleObject" Target="embeddings/oleObject60.bin"/><Relationship Id="rId160" Type="http://schemas.openxmlformats.org/officeDocument/2006/relationships/oleObject" Target="embeddings/oleObject111.bin"/><Relationship Id="rId181" Type="http://schemas.openxmlformats.org/officeDocument/2006/relationships/oleObject" Target="embeddings/oleObject122.bin"/><Relationship Id="rId22" Type="http://schemas.openxmlformats.org/officeDocument/2006/relationships/oleObject" Target="embeddings/oleObject13.bin"/><Relationship Id="rId43" Type="http://schemas.openxmlformats.org/officeDocument/2006/relationships/oleObject" Target="embeddings/oleObject24.bin"/><Relationship Id="rId64" Type="http://schemas.openxmlformats.org/officeDocument/2006/relationships/oleObject" Target="embeddings/oleObject36.bin"/><Relationship Id="rId118" Type="http://schemas.openxmlformats.org/officeDocument/2006/relationships/oleObject" Target="embeddings/oleObject73.bin"/><Relationship Id="rId139" Type="http://schemas.openxmlformats.org/officeDocument/2006/relationships/oleObject" Target="embeddings/oleObject94.bin"/><Relationship Id="rId85" Type="http://schemas.openxmlformats.org/officeDocument/2006/relationships/oleObject" Target="embeddings/oleObject53.bin"/><Relationship Id="rId150" Type="http://schemas.openxmlformats.org/officeDocument/2006/relationships/oleObject" Target="embeddings/oleObject104.bin"/><Relationship Id="rId171" Type="http://schemas.openxmlformats.org/officeDocument/2006/relationships/image" Target="media/image49.wmf"/><Relationship Id="rId192" Type="http://schemas.openxmlformats.org/officeDocument/2006/relationships/image" Target="media/image58.wmf"/><Relationship Id="rId12" Type="http://schemas.openxmlformats.org/officeDocument/2006/relationships/oleObject" Target="embeddings/oleObject3.bin"/><Relationship Id="rId33" Type="http://schemas.openxmlformats.org/officeDocument/2006/relationships/oleObject" Target="embeddings/oleObject19.bin"/><Relationship Id="rId108" Type="http://schemas.openxmlformats.org/officeDocument/2006/relationships/oleObject" Target="embeddings/oleObject68.bin"/><Relationship Id="rId129" Type="http://schemas.openxmlformats.org/officeDocument/2006/relationships/oleObject" Target="embeddings/oleObject84.bin"/><Relationship Id="rId54" Type="http://schemas.openxmlformats.org/officeDocument/2006/relationships/oleObject" Target="embeddings/oleObject30.bin"/><Relationship Id="rId75" Type="http://schemas.openxmlformats.org/officeDocument/2006/relationships/oleObject" Target="embeddings/oleObject43.bin"/><Relationship Id="rId96" Type="http://schemas.openxmlformats.org/officeDocument/2006/relationships/oleObject" Target="embeddings/oleObject61.bin"/><Relationship Id="rId140" Type="http://schemas.openxmlformats.org/officeDocument/2006/relationships/oleObject" Target="embeddings/oleObject95.bin"/><Relationship Id="rId161" Type="http://schemas.openxmlformats.org/officeDocument/2006/relationships/image" Target="media/image44.wmf"/><Relationship Id="rId182" Type="http://schemas.openxmlformats.org/officeDocument/2006/relationships/oleObject" Target="embeddings/oleObject123.bin"/><Relationship Id="rId6" Type="http://schemas.openxmlformats.org/officeDocument/2006/relationships/endnotes" Target="endnotes.xml"/><Relationship Id="rId23" Type="http://schemas.openxmlformats.org/officeDocument/2006/relationships/oleObject" Target="embeddings/oleObject14.bin"/><Relationship Id="rId119" Type="http://schemas.openxmlformats.org/officeDocument/2006/relationships/oleObject" Target="embeddings/oleObject74.bin"/><Relationship Id="rId44" Type="http://schemas.openxmlformats.org/officeDocument/2006/relationships/image" Target="media/image14.wmf"/><Relationship Id="rId65" Type="http://schemas.openxmlformats.org/officeDocument/2006/relationships/image" Target="media/image23.wmf"/><Relationship Id="rId86" Type="http://schemas.openxmlformats.org/officeDocument/2006/relationships/oleObject" Target="embeddings/oleObject54.bin"/><Relationship Id="rId130" Type="http://schemas.openxmlformats.org/officeDocument/2006/relationships/oleObject" Target="embeddings/oleObject85.bin"/><Relationship Id="rId151" Type="http://schemas.openxmlformats.org/officeDocument/2006/relationships/oleObject" Target="embeddings/oleObject105.bin"/><Relationship Id="rId172" Type="http://schemas.openxmlformats.org/officeDocument/2006/relationships/oleObject" Target="embeddings/oleObject117.bin"/><Relationship Id="rId193" Type="http://schemas.openxmlformats.org/officeDocument/2006/relationships/oleObject" Target="embeddings/oleObject129.bin"/><Relationship Id="rId13" Type="http://schemas.openxmlformats.org/officeDocument/2006/relationships/oleObject" Target="embeddings/oleObject4.bin"/><Relationship Id="rId109" Type="http://schemas.openxmlformats.org/officeDocument/2006/relationships/image" Target="media/image35.wmf"/><Relationship Id="rId34" Type="http://schemas.openxmlformats.org/officeDocument/2006/relationships/image" Target="media/image9.wmf"/><Relationship Id="rId55" Type="http://schemas.openxmlformats.org/officeDocument/2006/relationships/image" Target="media/image19.wmf"/><Relationship Id="rId76" Type="http://schemas.openxmlformats.org/officeDocument/2006/relationships/oleObject" Target="embeddings/oleObject44.bin"/><Relationship Id="rId97" Type="http://schemas.openxmlformats.org/officeDocument/2006/relationships/image" Target="media/image30.wmf"/><Relationship Id="rId120" Type="http://schemas.openxmlformats.org/officeDocument/2006/relationships/oleObject" Target="embeddings/oleObject75.bin"/><Relationship Id="rId141" Type="http://schemas.openxmlformats.org/officeDocument/2006/relationships/oleObject" Target="embeddings/oleObject96.bin"/><Relationship Id="rId7" Type="http://schemas.openxmlformats.org/officeDocument/2006/relationships/image" Target="media/image1.wmf"/><Relationship Id="rId162" Type="http://schemas.openxmlformats.org/officeDocument/2006/relationships/oleObject" Target="embeddings/oleObject112.bin"/><Relationship Id="rId183" Type="http://schemas.openxmlformats.org/officeDocument/2006/relationships/image" Target="media/image54.wmf"/><Relationship Id="rId2" Type="http://schemas.openxmlformats.org/officeDocument/2006/relationships/styles" Target="styles.xml"/><Relationship Id="rId29" Type="http://schemas.openxmlformats.org/officeDocument/2006/relationships/oleObject" Target="embeddings/oleObject17.bin"/><Relationship Id="rId24" Type="http://schemas.openxmlformats.org/officeDocument/2006/relationships/image" Target="media/image4.wmf"/><Relationship Id="rId40" Type="http://schemas.openxmlformats.org/officeDocument/2006/relationships/image" Target="media/image12.wmf"/><Relationship Id="rId45" Type="http://schemas.openxmlformats.org/officeDocument/2006/relationships/oleObject" Target="embeddings/oleObject25.bin"/><Relationship Id="rId66" Type="http://schemas.openxmlformats.org/officeDocument/2006/relationships/oleObject" Target="embeddings/oleObject37.bin"/><Relationship Id="rId87" Type="http://schemas.openxmlformats.org/officeDocument/2006/relationships/oleObject" Target="embeddings/oleObject55.bin"/><Relationship Id="rId110" Type="http://schemas.openxmlformats.org/officeDocument/2006/relationships/oleObject" Target="embeddings/oleObject69.bin"/><Relationship Id="rId115" Type="http://schemas.openxmlformats.org/officeDocument/2006/relationships/image" Target="media/image38.wmf"/><Relationship Id="rId131" Type="http://schemas.openxmlformats.org/officeDocument/2006/relationships/oleObject" Target="embeddings/oleObject86.bin"/><Relationship Id="rId136" Type="http://schemas.openxmlformats.org/officeDocument/2006/relationships/oleObject" Target="embeddings/oleObject91.bin"/><Relationship Id="rId157" Type="http://schemas.openxmlformats.org/officeDocument/2006/relationships/image" Target="media/image42.wmf"/><Relationship Id="rId178" Type="http://schemas.openxmlformats.org/officeDocument/2006/relationships/oleObject" Target="embeddings/oleObject120.bin"/><Relationship Id="rId61" Type="http://schemas.openxmlformats.org/officeDocument/2006/relationships/oleObject" Target="embeddings/oleObject34.bin"/><Relationship Id="rId82" Type="http://schemas.openxmlformats.org/officeDocument/2006/relationships/oleObject" Target="embeddings/oleObject50.bin"/><Relationship Id="rId152" Type="http://schemas.openxmlformats.org/officeDocument/2006/relationships/oleObject" Target="embeddings/oleObject106.bin"/><Relationship Id="rId173" Type="http://schemas.openxmlformats.org/officeDocument/2006/relationships/image" Target="media/image50.wmf"/><Relationship Id="rId194" Type="http://schemas.openxmlformats.org/officeDocument/2006/relationships/image" Target="media/image59.wmf"/><Relationship Id="rId199" Type="http://schemas.openxmlformats.org/officeDocument/2006/relationships/oleObject" Target="embeddings/oleObject132.bin"/><Relationship Id="rId203" Type="http://schemas.openxmlformats.org/officeDocument/2006/relationships/theme" Target="theme/theme1.xml"/><Relationship Id="rId19" Type="http://schemas.openxmlformats.org/officeDocument/2006/relationships/oleObject" Target="embeddings/oleObject10.bin"/><Relationship Id="rId14" Type="http://schemas.openxmlformats.org/officeDocument/2006/relationships/oleObject" Target="embeddings/oleObject5.bin"/><Relationship Id="rId30" Type="http://schemas.openxmlformats.org/officeDocument/2006/relationships/image" Target="media/image7.wmf"/><Relationship Id="rId35" Type="http://schemas.openxmlformats.org/officeDocument/2006/relationships/oleObject" Target="embeddings/oleObject20.bin"/><Relationship Id="rId56" Type="http://schemas.openxmlformats.org/officeDocument/2006/relationships/oleObject" Target="embeddings/oleObject31.bin"/><Relationship Id="rId77" Type="http://schemas.openxmlformats.org/officeDocument/2006/relationships/oleObject" Target="embeddings/oleObject45.bin"/><Relationship Id="rId100" Type="http://schemas.openxmlformats.org/officeDocument/2006/relationships/oleObject" Target="embeddings/oleObject63.bin"/><Relationship Id="rId105" Type="http://schemas.openxmlformats.org/officeDocument/2006/relationships/oleObject" Target="embeddings/oleObject66.bin"/><Relationship Id="rId126" Type="http://schemas.openxmlformats.org/officeDocument/2006/relationships/oleObject" Target="embeddings/oleObject81.bin"/><Relationship Id="rId147" Type="http://schemas.openxmlformats.org/officeDocument/2006/relationships/oleObject" Target="embeddings/oleObject101.bin"/><Relationship Id="rId168" Type="http://schemas.openxmlformats.org/officeDocument/2006/relationships/oleObject" Target="embeddings/oleObject115.bin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8.bin"/><Relationship Id="rId72" Type="http://schemas.openxmlformats.org/officeDocument/2006/relationships/oleObject" Target="embeddings/oleObject41.bin"/><Relationship Id="rId93" Type="http://schemas.openxmlformats.org/officeDocument/2006/relationships/image" Target="media/image29.wmf"/><Relationship Id="rId98" Type="http://schemas.openxmlformats.org/officeDocument/2006/relationships/oleObject" Target="embeddings/oleObject62.bin"/><Relationship Id="rId121" Type="http://schemas.openxmlformats.org/officeDocument/2006/relationships/oleObject" Target="embeddings/oleObject76.bin"/><Relationship Id="rId142" Type="http://schemas.openxmlformats.org/officeDocument/2006/relationships/oleObject" Target="embeddings/oleObject97.bin"/><Relationship Id="rId163" Type="http://schemas.openxmlformats.org/officeDocument/2006/relationships/image" Target="media/image45.wmf"/><Relationship Id="rId184" Type="http://schemas.openxmlformats.org/officeDocument/2006/relationships/oleObject" Target="embeddings/oleObject124.bin"/><Relationship Id="rId189" Type="http://schemas.openxmlformats.org/officeDocument/2006/relationships/oleObject" Target="embeddings/oleObject127.bin"/><Relationship Id="rId3" Type="http://schemas.openxmlformats.org/officeDocument/2006/relationships/settings" Target="settings.xml"/><Relationship Id="rId25" Type="http://schemas.openxmlformats.org/officeDocument/2006/relationships/oleObject" Target="embeddings/oleObject15.bin"/><Relationship Id="rId46" Type="http://schemas.openxmlformats.org/officeDocument/2006/relationships/image" Target="media/image15.wmf"/><Relationship Id="rId67" Type="http://schemas.openxmlformats.org/officeDocument/2006/relationships/image" Target="media/image24.wmf"/><Relationship Id="rId116" Type="http://schemas.openxmlformats.org/officeDocument/2006/relationships/oleObject" Target="embeddings/oleObject72.bin"/><Relationship Id="rId137" Type="http://schemas.openxmlformats.org/officeDocument/2006/relationships/oleObject" Target="embeddings/oleObject92.bin"/><Relationship Id="rId158" Type="http://schemas.openxmlformats.org/officeDocument/2006/relationships/oleObject" Target="embeddings/oleObject110.bin"/><Relationship Id="rId20" Type="http://schemas.openxmlformats.org/officeDocument/2006/relationships/oleObject" Target="embeddings/oleObject11.bin"/><Relationship Id="rId41" Type="http://schemas.openxmlformats.org/officeDocument/2006/relationships/oleObject" Target="embeddings/oleObject23.bin"/><Relationship Id="rId62" Type="http://schemas.openxmlformats.org/officeDocument/2006/relationships/oleObject" Target="embeddings/oleObject35.bin"/><Relationship Id="rId83" Type="http://schemas.openxmlformats.org/officeDocument/2006/relationships/oleObject" Target="embeddings/oleObject51.bin"/><Relationship Id="rId88" Type="http://schemas.openxmlformats.org/officeDocument/2006/relationships/oleObject" Target="embeddings/oleObject56.bin"/><Relationship Id="rId111" Type="http://schemas.openxmlformats.org/officeDocument/2006/relationships/image" Target="media/image36.wmf"/><Relationship Id="rId132" Type="http://schemas.openxmlformats.org/officeDocument/2006/relationships/oleObject" Target="embeddings/oleObject87.bin"/><Relationship Id="rId153" Type="http://schemas.openxmlformats.org/officeDocument/2006/relationships/oleObject" Target="embeddings/oleObject107.bin"/><Relationship Id="rId174" Type="http://schemas.openxmlformats.org/officeDocument/2006/relationships/oleObject" Target="embeddings/oleObject118.bin"/><Relationship Id="rId179" Type="http://schemas.openxmlformats.org/officeDocument/2006/relationships/image" Target="media/image53.wmf"/><Relationship Id="rId195" Type="http://schemas.openxmlformats.org/officeDocument/2006/relationships/oleObject" Target="embeddings/oleObject130.bin"/><Relationship Id="rId190" Type="http://schemas.openxmlformats.org/officeDocument/2006/relationships/image" Target="media/image57.wmf"/><Relationship Id="rId15" Type="http://schemas.openxmlformats.org/officeDocument/2006/relationships/oleObject" Target="embeddings/oleObject6.bin"/><Relationship Id="rId36" Type="http://schemas.openxmlformats.org/officeDocument/2006/relationships/image" Target="media/image10.wmf"/><Relationship Id="rId57" Type="http://schemas.openxmlformats.org/officeDocument/2006/relationships/oleObject" Target="embeddings/oleObject32.bin"/><Relationship Id="rId106" Type="http://schemas.openxmlformats.org/officeDocument/2006/relationships/oleObject" Target="embeddings/oleObject67.bin"/><Relationship Id="rId127" Type="http://schemas.openxmlformats.org/officeDocument/2006/relationships/oleObject" Target="embeddings/oleObject82.bin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8.bin"/><Relationship Id="rId52" Type="http://schemas.openxmlformats.org/officeDocument/2006/relationships/image" Target="media/image18.wmf"/><Relationship Id="rId73" Type="http://schemas.openxmlformats.org/officeDocument/2006/relationships/image" Target="media/image26.wmf"/><Relationship Id="rId78" Type="http://schemas.openxmlformats.org/officeDocument/2006/relationships/oleObject" Target="embeddings/oleObject46.bin"/><Relationship Id="rId94" Type="http://schemas.openxmlformats.org/officeDocument/2006/relationships/oleObject" Target="embeddings/oleObject59.bin"/><Relationship Id="rId99" Type="http://schemas.openxmlformats.org/officeDocument/2006/relationships/image" Target="media/image31.wmf"/><Relationship Id="rId101" Type="http://schemas.openxmlformats.org/officeDocument/2006/relationships/image" Target="media/image32.wmf"/><Relationship Id="rId122" Type="http://schemas.openxmlformats.org/officeDocument/2006/relationships/oleObject" Target="embeddings/oleObject77.bin"/><Relationship Id="rId143" Type="http://schemas.openxmlformats.org/officeDocument/2006/relationships/oleObject" Target="embeddings/oleObject98.bin"/><Relationship Id="rId148" Type="http://schemas.openxmlformats.org/officeDocument/2006/relationships/oleObject" Target="embeddings/oleObject102.bin"/><Relationship Id="rId164" Type="http://schemas.openxmlformats.org/officeDocument/2006/relationships/oleObject" Target="embeddings/oleObject113.bin"/><Relationship Id="rId169" Type="http://schemas.openxmlformats.org/officeDocument/2006/relationships/image" Target="media/image48.wmf"/><Relationship Id="rId185" Type="http://schemas.openxmlformats.org/officeDocument/2006/relationships/oleObject" Target="embeddings/oleObject125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80" Type="http://schemas.openxmlformats.org/officeDocument/2006/relationships/oleObject" Target="embeddings/oleObject121.bin"/><Relationship Id="rId26" Type="http://schemas.openxmlformats.org/officeDocument/2006/relationships/image" Target="media/image5.wmf"/><Relationship Id="rId47" Type="http://schemas.openxmlformats.org/officeDocument/2006/relationships/oleObject" Target="embeddings/oleObject26.bin"/><Relationship Id="rId68" Type="http://schemas.openxmlformats.org/officeDocument/2006/relationships/oleObject" Target="embeddings/oleObject38.bin"/><Relationship Id="rId89" Type="http://schemas.openxmlformats.org/officeDocument/2006/relationships/image" Target="media/image27.wmf"/><Relationship Id="rId112" Type="http://schemas.openxmlformats.org/officeDocument/2006/relationships/oleObject" Target="embeddings/oleObject70.bin"/><Relationship Id="rId133" Type="http://schemas.openxmlformats.org/officeDocument/2006/relationships/oleObject" Target="embeddings/oleObject88.bin"/><Relationship Id="rId154" Type="http://schemas.openxmlformats.org/officeDocument/2006/relationships/oleObject" Target="embeddings/oleObject108.bin"/><Relationship Id="rId175" Type="http://schemas.openxmlformats.org/officeDocument/2006/relationships/image" Target="media/image51.wmf"/><Relationship Id="rId196" Type="http://schemas.openxmlformats.org/officeDocument/2006/relationships/image" Target="media/image60.wmf"/><Relationship Id="rId200" Type="http://schemas.openxmlformats.org/officeDocument/2006/relationships/footer" Target="footer1.xml"/><Relationship Id="rId16" Type="http://schemas.openxmlformats.org/officeDocument/2006/relationships/oleObject" Target="embeddings/oleObject7.bin"/><Relationship Id="rId37" Type="http://schemas.openxmlformats.org/officeDocument/2006/relationships/oleObject" Target="embeddings/oleObject21.bin"/><Relationship Id="rId58" Type="http://schemas.openxmlformats.org/officeDocument/2006/relationships/image" Target="media/image20.wmf"/><Relationship Id="rId79" Type="http://schemas.openxmlformats.org/officeDocument/2006/relationships/oleObject" Target="embeddings/oleObject47.bin"/><Relationship Id="rId102" Type="http://schemas.openxmlformats.org/officeDocument/2006/relationships/oleObject" Target="embeddings/oleObject64.bin"/><Relationship Id="rId123" Type="http://schemas.openxmlformats.org/officeDocument/2006/relationships/oleObject" Target="embeddings/oleObject78.bin"/><Relationship Id="rId144" Type="http://schemas.openxmlformats.org/officeDocument/2006/relationships/oleObject" Target="embeddings/oleObject99.bin"/><Relationship Id="rId90" Type="http://schemas.openxmlformats.org/officeDocument/2006/relationships/oleObject" Target="embeddings/oleObject57.bin"/><Relationship Id="rId165" Type="http://schemas.openxmlformats.org/officeDocument/2006/relationships/image" Target="media/image46.wmf"/><Relationship Id="rId186" Type="http://schemas.openxmlformats.org/officeDocument/2006/relationships/image" Target="media/image55.wmf"/><Relationship Id="rId27" Type="http://schemas.openxmlformats.org/officeDocument/2006/relationships/oleObject" Target="embeddings/oleObject16.bin"/><Relationship Id="rId48" Type="http://schemas.openxmlformats.org/officeDocument/2006/relationships/image" Target="media/image16.wmf"/><Relationship Id="rId69" Type="http://schemas.openxmlformats.org/officeDocument/2006/relationships/oleObject" Target="embeddings/oleObject39.bin"/><Relationship Id="rId113" Type="http://schemas.openxmlformats.org/officeDocument/2006/relationships/image" Target="media/image37.wmf"/><Relationship Id="rId134" Type="http://schemas.openxmlformats.org/officeDocument/2006/relationships/oleObject" Target="embeddings/oleObject89.bin"/><Relationship Id="rId80" Type="http://schemas.openxmlformats.org/officeDocument/2006/relationships/oleObject" Target="embeddings/oleObject48.bin"/><Relationship Id="rId155" Type="http://schemas.openxmlformats.org/officeDocument/2006/relationships/image" Target="media/image41.wmf"/><Relationship Id="rId176" Type="http://schemas.openxmlformats.org/officeDocument/2006/relationships/oleObject" Target="embeddings/oleObject119.bin"/><Relationship Id="rId197" Type="http://schemas.openxmlformats.org/officeDocument/2006/relationships/oleObject" Target="embeddings/oleObject131.bin"/><Relationship Id="rId201" Type="http://schemas.openxmlformats.org/officeDocument/2006/relationships/footer" Target="footer2.xml"/><Relationship Id="rId17" Type="http://schemas.openxmlformats.org/officeDocument/2006/relationships/oleObject" Target="embeddings/oleObject8.bin"/><Relationship Id="rId38" Type="http://schemas.openxmlformats.org/officeDocument/2006/relationships/image" Target="media/image11.wmf"/><Relationship Id="rId59" Type="http://schemas.openxmlformats.org/officeDocument/2006/relationships/oleObject" Target="embeddings/oleObject33.bin"/><Relationship Id="rId103" Type="http://schemas.openxmlformats.org/officeDocument/2006/relationships/image" Target="media/image33.wmf"/><Relationship Id="rId124" Type="http://schemas.openxmlformats.org/officeDocument/2006/relationships/oleObject" Target="embeddings/oleObject79.bin"/><Relationship Id="rId70" Type="http://schemas.openxmlformats.org/officeDocument/2006/relationships/image" Target="media/image25.wmf"/><Relationship Id="rId91" Type="http://schemas.openxmlformats.org/officeDocument/2006/relationships/image" Target="media/image28.wmf"/><Relationship Id="rId145" Type="http://schemas.openxmlformats.org/officeDocument/2006/relationships/oleObject" Target="embeddings/oleObject100.bin"/><Relationship Id="rId166" Type="http://schemas.openxmlformats.org/officeDocument/2006/relationships/oleObject" Target="embeddings/oleObject114.bin"/><Relationship Id="rId187" Type="http://schemas.openxmlformats.org/officeDocument/2006/relationships/oleObject" Target="embeddings/oleObject126.bin"/><Relationship Id="rId1" Type="http://schemas.openxmlformats.org/officeDocument/2006/relationships/numbering" Target="numbering.xml"/><Relationship Id="rId28" Type="http://schemas.openxmlformats.org/officeDocument/2006/relationships/image" Target="media/image6.wmf"/><Relationship Id="rId49" Type="http://schemas.openxmlformats.org/officeDocument/2006/relationships/oleObject" Target="embeddings/oleObject27.bin"/><Relationship Id="rId114" Type="http://schemas.openxmlformats.org/officeDocument/2006/relationships/oleObject" Target="embeddings/oleObject71.bin"/><Relationship Id="rId60" Type="http://schemas.openxmlformats.org/officeDocument/2006/relationships/image" Target="media/image21.wmf"/><Relationship Id="rId81" Type="http://schemas.openxmlformats.org/officeDocument/2006/relationships/oleObject" Target="embeddings/oleObject49.bin"/><Relationship Id="rId135" Type="http://schemas.openxmlformats.org/officeDocument/2006/relationships/oleObject" Target="embeddings/oleObject90.bin"/><Relationship Id="rId156" Type="http://schemas.openxmlformats.org/officeDocument/2006/relationships/oleObject" Target="embeddings/oleObject109.bin"/><Relationship Id="rId177" Type="http://schemas.openxmlformats.org/officeDocument/2006/relationships/image" Target="media/image52.wmf"/><Relationship Id="rId198" Type="http://schemas.openxmlformats.org/officeDocument/2006/relationships/image" Target="media/image61.wmf"/><Relationship Id="rId202" Type="http://schemas.openxmlformats.org/officeDocument/2006/relationships/fontTable" Target="fontTable.xml"/><Relationship Id="rId18" Type="http://schemas.openxmlformats.org/officeDocument/2006/relationships/oleObject" Target="embeddings/oleObject9.bin"/><Relationship Id="rId39" Type="http://schemas.openxmlformats.org/officeDocument/2006/relationships/oleObject" Target="embeddings/oleObject22.bin"/><Relationship Id="rId50" Type="http://schemas.openxmlformats.org/officeDocument/2006/relationships/image" Target="media/image17.wmf"/><Relationship Id="rId104" Type="http://schemas.openxmlformats.org/officeDocument/2006/relationships/oleObject" Target="embeddings/oleObject65.bin"/><Relationship Id="rId125" Type="http://schemas.openxmlformats.org/officeDocument/2006/relationships/oleObject" Target="embeddings/oleObject80.bin"/><Relationship Id="rId146" Type="http://schemas.openxmlformats.org/officeDocument/2006/relationships/image" Target="media/image40.wmf"/><Relationship Id="rId167" Type="http://schemas.openxmlformats.org/officeDocument/2006/relationships/image" Target="media/image47.wmf"/><Relationship Id="rId188" Type="http://schemas.openxmlformats.org/officeDocument/2006/relationships/image" Target="media/image56.wmf"/><Relationship Id="rId71" Type="http://schemas.openxmlformats.org/officeDocument/2006/relationships/oleObject" Target="embeddings/oleObject40.bin"/><Relationship Id="rId92" Type="http://schemas.openxmlformats.org/officeDocument/2006/relationships/oleObject" Target="embeddings/oleObject58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0</Pages>
  <Words>7769</Words>
  <Characters>44286</Characters>
  <Application>Microsoft Office Word</Application>
  <DocSecurity>0</DocSecurity>
  <Lines>369</Lines>
  <Paragraphs>10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KE 472 PROTEKSI SISTEM TENAGA</vt:lpstr>
    </vt:vector>
  </TitlesOfParts>
  <Company>UNSRI 2000</Company>
  <LinksUpToDate>false</LinksUpToDate>
  <CharactersWithSpaces>519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KE 472 PROTEKSI SISTEM TENAGA</dc:title>
  <dc:subject/>
  <dc:creator>ELEKTRO</dc:creator>
  <cp:keywords/>
  <dc:description/>
  <cp:lastModifiedBy>Hendra Marta Yudha</cp:lastModifiedBy>
  <cp:revision>3</cp:revision>
  <cp:lastPrinted>1999-06-20T18:29:00Z</cp:lastPrinted>
  <dcterms:created xsi:type="dcterms:W3CDTF">2017-05-17T07:30:00Z</dcterms:created>
  <dcterms:modified xsi:type="dcterms:W3CDTF">2017-05-17T07:31:00Z</dcterms:modified>
</cp:coreProperties>
</file>